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70366516"/>
    <w:bookmarkEnd w:id="0"/>
    <w:bookmarkStart w:id="1" w:name="_MON_1444107320"/>
    <w:bookmarkEnd w:id="1"/>
    <w:p w:rsidR="001F52BD" w:rsidRDefault="00365F7C" w:rsidP="00F53D6A">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pt;height:696pt" o:ole="">
            <v:imagedata r:id="rId8" o:title=""/>
          </v:shape>
          <o:OLEObject Type="Embed" ProgID="Word.Document.12" ShapeID="_x0000_i1026" DrawAspect="Content" ObjectID="_1460290604" r:id="rId9">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Content>
        <w:p w:rsidR="001F52BD" w:rsidRDefault="001F52BD">
          <w:pPr>
            <w:pStyle w:val="TOCHeading"/>
          </w:pPr>
          <w:r>
            <w:t>Contents</w:t>
          </w:r>
        </w:p>
        <w:p w:rsidR="00F07A84" w:rsidRDefault="00E675A0">
          <w:pPr>
            <w:pStyle w:val="TOC1"/>
            <w:tabs>
              <w:tab w:val="right" w:leader="dot" w:pos="9350"/>
            </w:tabs>
            <w:rPr>
              <w:rFonts w:eastAsiaTheme="minorEastAsia"/>
              <w:noProof/>
            </w:rPr>
          </w:pPr>
          <w:r>
            <w:fldChar w:fldCharType="begin"/>
          </w:r>
          <w:r w:rsidR="001F52BD">
            <w:instrText xml:space="preserve"> TOC \o "1-3" \h \z \u </w:instrText>
          </w:r>
          <w:r>
            <w:fldChar w:fldCharType="separate"/>
          </w:r>
          <w:hyperlink w:anchor="_Toc384909910" w:history="1">
            <w:r w:rsidR="00F07A84" w:rsidRPr="00CE2391">
              <w:rPr>
                <w:rStyle w:val="Hyperlink"/>
                <w:noProof/>
              </w:rPr>
              <w:t>KeyStone II Workshop Ubuntu Server</w:t>
            </w:r>
            <w:r w:rsidR="00F07A84">
              <w:rPr>
                <w:noProof/>
                <w:webHidden/>
              </w:rPr>
              <w:tab/>
            </w:r>
            <w:r>
              <w:rPr>
                <w:noProof/>
                <w:webHidden/>
              </w:rPr>
              <w:fldChar w:fldCharType="begin"/>
            </w:r>
            <w:r w:rsidR="00F07A84">
              <w:rPr>
                <w:noProof/>
                <w:webHidden/>
              </w:rPr>
              <w:instrText xml:space="preserve"> PAGEREF _Toc384909910 \h </w:instrText>
            </w:r>
            <w:r>
              <w:rPr>
                <w:noProof/>
                <w:webHidden/>
              </w:rPr>
            </w:r>
            <w:r>
              <w:rPr>
                <w:noProof/>
                <w:webHidden/>
              </w:rPr>
              <w:fldChar w:fldCharType="separate"/>
            </w:r>
            <w:r w:rsidR="00365F7C">
              <w:rPr>
                <w:noProof/>
                <w:webHidden/>
              </w:rPr>
              <w:t>3</w:t>
            </w:r>
            <w:r>
              <w:rPr>
                <w:noProof/>
                <w:webHidden/>
              </w:rPr>
              <w:fldChar w:fldCharType="end"/>
            </w:r>
          </w:hyperlink>
        </w:p>
        <w:p w:rsidR="00F07A84" w:rsidRDefault="00E675A0">
          <w:pPr>
            <w:pStyle w:val="TOC2"/>
            <w:tabs>
              <w:tab w:val="right" w:leader="dot" w:pos="9350"/>
            </w:tabs>
            <w:rPr>
              <w:rFonts w:eastAsiaTheme="minorEastAsia"/>
              <w:noProof/>
            </w:rPr>
          </w:pPr>
          <w:hyperlink w:anchor="_Toc384909911" w:history="1">
            <w:r w:rsidR="00F07A84" w:rsidRPr="00CE2391">
              <w:rPr>
                <w:rStyle w:val="Hyperlink"/>
                <w:noProof/>
              </w:rPr>
              <w:t>Introduction</w:t>
            </w:r>
            <w:r w:rsidR="00F07A84">
              <w:rPr>
                <w:noProof/>
                <w:webHidden/>
              </w:rPr>
              <w:tab/>
            </w:r>
            <w:r>
              <w:rPr>
                <w:noProof/>
                <w:webHidden/>
              </w:rPr>
              <w:fldChar w:fldCharType="begin"/>
            </w:r>
            <w:r w:rsidR="00F07A84">
              <w:rPr>
                <w:noProof/>
                <w:webHidden/>
              </w:rPr>
              <w:instrText xml:space="preserve"> PAGEREF _Toc384909911 \h </w:instrText>
            </w:r>
            <w:r>
              <w:rPr>
                <w:noProof/>
                <w:webHidden/>
              </w:rPr>
            </w:r>
            <w:r>
              <w:rPr>
                <w:noProof/>
                <w:webHidden/>
              </w:rPr>
              <w:fldChar w:fldCharType="separate"/>
            </w:r>
            <w:r w:rsidR="00365F7C">
              <w:rPr>
                <w:noProof/>
                <w:webHidden/>
              </w:rPr>
              <w:t>3</w:t>
            </w:r>
            <w:r>
              <w:rPr>
                <w:noProof/>
                <w:webHidden/>
              </w:rPr>
              <w:fldChar w:fldCharType="end"/>
            </w:r>
          </w:hyperlink>
        </w:p>
        <w:p w:rsidR="00F07A84" w:rsidRDefault="00E675A0">
          <w:pPr>
            <w:pStyle w:val="TOC2"/>
            <w:tabs>
              <w:tab w:val="left" w:pos="660"/>
              <w:tab w:val="right" w:leader="dot" w:pos="9350"/>
            </w:tabs>
            <w:rPr>
              <w:rFonts w:eastAsiaTheme="minorEastAsia"/>
              <w:noProof/>
            </w:rPr>
          </w:pPr>
          <w:hyperlink w:anchor="_Toc384909912" w:history="1">
            <w:r w:rsidR="00F07A84" w:rsidRPr="00CE2391">
              <w:rPr>
                <w:rStyle w:val="Hyperlink"/>
                <w:noProof/>
              </w:rPr>
              <w:t>1.</w:t>
            </w:r>
            <w:r w:rsidR="00F07A84">
              <w:rPr>
                <w:rFonts w:eastAsiaTheme="minorEastAsia"/>
                <w:noProof/>
              </w:rPr>
              <w:tab/>
            </w:r>
            <w:r w:rsidR="00F07A84" w:rsidRPr="00CE2391">
              <w:rPr>
                <w:rStyle w:val="Hyperlink"/>
                <w:noProof/>
              </w:rPr>
              <w:t>Installing Ubuntu</w:t>
            </w:r>
            <w:r w:rsidR="00F07A84">
              <w:rPr>
                <w:noProof/>
                <w:webHidden/>
              </w:rPr>
              <w:tab/>
            </w:r>
            <w:r>
              <w:rPr>
                <w:noProof/>
                <w:webHidden/>
              </w:rPr>
              <w:fldChar w:fldCharType="begin"/>
            </w:r>
            <w:r w:rsidR="00F07A84">
              <w:rPr>
                <w:noProof/>
                <w:webHidden/>
              </w:rPr>
              <w:instrText xml:space="preserve"> PAGEREF _Toc384909912 \h </w:instrText>
            </w:r>
            <w:r>
              <w:rPr>
                <w:noProof/>
                <w:webHidden/>
              </w:rPr>
            </w:r>
            <w:r>
              <w:rPr>
                <w:noProof/>
                <w:webHidden/>
              </w:rPr>
              <w:fldChar w:fldCharType="separate"/>
            </w:r>
            <w:r w:rsidR="00365F7C">
              <w:rPr>
                <w:noProof/>
                <w:webHidden/>
              </w:rPr>
              <w:t>5</w:t>
            </w:r>
            <w:r>
              <w:rPr>
                <w:noProof/>
                <w:webHidden/>
              </w:rPr>
              <w:fldChar w:fldCharType="end"/>
            </w:r>
          </w:hyperlink>
        </w:p>
        <w:p w:rsidR="00F07A84" w:rsidRDefault="00E675A0">
          <w:pPr>
            <w:pStyle w:val="TOC3"/>
            <w:tabs>
              <w:tab w:val="right" w:leader="dot" w:pos="9350"/>
            </w:tabs>
            <w:rPr>
              <w:rFonts w:eastAsiaTheme="minorEastAsia"/>
              <w:noProof/>
            </w:rPr>
          </w:pPr>
          <w:hyperlink w:anchor="_Toc384909913" w:history="1">
            <w:r w:rsidR="00F07A84" w:rsidRPr="00CE2391">
              <w:rPr>
                <w:rStyle w:val="Hyperlink"/>
                <w:noProof/>
              </w:rPr>
              <w:t>Operating system</w:t>
            </w:r>
            <w:r w:rsidR="00F07A84">
              <w:rPr>
                <w:noProof/>
                <w:webHidden/>
              </w:rPr>
              <w:tab/>
            </w:r>
            <w:r>
              <w:rPr>
                <w:noProof/>
                <w:webHidden/>
              </w:rPr>
              <w:fldChar w:fldCharType="begin"/>
            </w:r>
            <w:r w:rsidR="00F07A84">
              <w:rPr>
                <w:noProof/>
                <w:webHidden/>
              </w:rPr>
              <w:instrText xml:space="preserve"> PAGEREF _Toc384909913 \h </w:instrText>
            </w:r>
            <w:r>
              <w:rPr>
                <w:noProof/>
                <w:webHidden/>
              </w:rPr>
            </w:r>
            <w:r>
              <w:rPr>
                <w:noProof/>
                <w:webHidden/>
              </w:rPr>
              <w:fldChar w:fldCharType="separate"/>
            </w:r>
            <w:r w:rsidR="00365F7C">
              <w:rPr>
                <w:noProof/>
                <w:webHidden/>
              </w:rPr>
              <w:t>5</w:t>
            </w:r>
            <w:r>
              <w:rPr>
                <w:noProof/>
                <w:webHidden/>
              </w:rPr>
              <w:fldChar w:fldCharType="end"/>
            </w:r>
          </w:hyperlink>
        </w:p>
        <w:p w:rsidR="00F07A84" w:rsidRDefault="00E675A0">
          <w:pPr>
            <w:pStyle w:val="TOC3"/>
            <w:tabs>
              <w:tab w:val="right" w:leader="dot" w:pos="9350"/>
            </w:tabs>
            <w:rPr>
              <w:rFonts w:eastAsiaTheme="minorEastAsia"/>
              <w:noProof/>
            </w:rPr>
          </w:pPr>
          <w:hyperlink w:anchor="_Toc384909914" w:history="1">
            <w:r w:rsidR="00F07A84" w:rsidRPr="00CE2391">
              <w:rPr>
                <w:rStyle w:val="Hyperlink"/>
                <w:noProof/>
              </w:rPr>
              <w:t>64 BIT Server</w:t>
            </w:r>
            <w:r w:rsidR="00F07A84">
              <w:rPr>
                <w:noProof/>
                <w:webHidden/>
              </w:rPr>
              <w:tab/>
            </w:r>
            <w:r>
              <w:rPr>
                <w:noProof/>
                <w:webHidden/>
              </w:rPr>
              <w:fldChar w:fldCharType="begin"/>
            </w:r>
            <w:r w:rsidR="00F07A84">
              <w:rPr>
                <w:noProof/>
                <w:webHidden/>
              </w:rPr>
              <w:instrText xml:space="preserve"> PAGEREF _Toc384909914 \h </w:instrText>
            </w:r>
            <w:r>
              <w:rPr>
                <w:noProof/>
                <w:webHidden/>
              </w:rPr>
            </w:r>
            <w:r>
              <w:rPr>
                <w:noProof/>
                <w:webHidden/>
              </w:rPr>
              <w:fldChar w:fldCharType="separate"/>
            </w:r>
            <w:r w:rsidR="00365F7C">
              <w:rPr>
                <w:noProof/>
                <w:webHidden/>
              </w:rPr>
              <w:t>5</w:t>
            </w:r>
            <w:r>
              <w:rPr>
                <w:noProof/>
                <w:webHidden/>
              </w:rPr>
              <w:fldChar w:fldCharType="end"/>
            </w:r>
          </w:hyperlink>
        </w:p>
        <w:p w:rsidR="00F07A84" w:rsidRDefault="00E675A0">
          <w:pPr>
            <w:pStyle w:val="TOC2"/>
            <w:tabs>
              <w:tab w:val="left" w:pos="660"/>
              <w:tab w:val="right" w:leader="dot" w:pos="9350"/>
            </w:tabs>
            <w:rPr>
              <w:rFonts w:eastAsiaTheme="minorEastAsia"/>
              <w:noProof/>
            </w:rPr>
          </w:pPr>
          <w:hyperlink w:anchor="_Toc384909915" w:history="1">
            <w:r w:rsidR="00F07A84" w:rsidRPr="00CE2391">
              <w:rPr>
                <w:rStyle w:val="Hyperlink"/>
                <w:noProof/>
              </w:rPr>
              <w:t>2.</w:t>
            </w:r>
            <w:r w:rsidR="00F07A84">
              <w:rPr>
                <w:rFonts w:eastAsiaTheme="minorEastAsia"/>
                <w:noProof/>
              </w:rPr>
              <w:tab/>
            </w:r>
            <w:r w:rsidR="00F07A84" w:rsidRPr="00CE2391">
              <w:rPr>
                <w:rStyle w:val="Hyperlink"/>
                <w:noProof/>
              </w:rPr>
              <w:t>Software Download</w:t>
            </w:r>
            <w:r w:rsidR="00F07A84">
              <w:rPr>
                <w:noProof/>
                <w:webHidden/>
              </w:rPr>
              <w:tab/>
            </w:r>
            <w:r>
              <w:rPr>
                <w:noProof/>
                <w:webHidden/>
              </w:rPr>
              <w:fldChar w:fldCharType="begin"/>
            </w:r>
            <w:r w:rsidR="00F07A84">
              <w:rPr>
                <w:noProof/>
                <w:webHidden/>
              </w:rPr>
              <w:instrText xml:space="preserve"> PAGEREF _Toc384909915 \h </w:instrText>
            </w:r>
            <w:r>
              <w:rPr>
                <w:noProof/>
                <w:webHidden/>
              </w:rPr>
            </w:r>
            <w:r>
              <w:rPr>
                <w:noProof/>
                <w:webHidden/>
              </w:rPr>
              <w:fldChar w:fldCharType="separate"/>
            </w:r>
            <w:r w:rsidR="00365F7C">
              <w:rPr>
                <w:noProof/>
                <w:webHidden/>
              </w:rPr>
              <w:t>5</w:t>
            </w:r>
            <w:r>
              <w:rPr>
                <w:noProof/>
                <w:webHidden/>
              </w:rPr>
              <w:fldChar w:fldCharType="end"/>
            </w:r>
          </w:hyperlink>
        </w:p>
        <w:p w:rsidR="00F07A84" w:rsidRDefault="00E675A0">
          <w:pPr>
            <w:pStyle w:val="TOC2"/>
            <w:tabs>
              <w:tab w:val="left" w:pos="660"/>
              <w:tab w:val="right" w:leader="dot" w:pos="9350"/>
            </w:tabs>
            <w:rPr>
              <w:rFonts w:eastAsiaTheme="minorEastAsia"/>
              <w:noProof/>
            </w:rPr>
          </w:pPr>
          <w:hyperlink w:anchor="_Toc384909916" w:history="1">
            <w:r w:rsidR="00F07A84" w:rsidRPr="00CE2391">
              <w:rPr>
                <w:rStyle w:val="Hyperlink"/>
                <w:noProof/>
              </w:rPr>
              <w:t>3.</w:t>
            </w:r>
            <w:r w:rsidR="00F07A84">
              <w:rPr>
                <w:rFonts w:eastAsiaTheme="minorEastAsia"/>
                <w:noProof/>
              </w:rPr>
              <w:tab/>
            </w:r>
            <w:r w:rsidR="00F07A84" w:rsidRPr="00CE2391">
              <w:rPr>
                <w:rStyle w:val="Hyperlink"/>
                <w:noProof/>
              </w:rPr>
              <w:t>Git Directories</w:t>
            </w:r>
            <w:r w:rsidR="00F07A84">
              <w:rPr>
                <w:noProof/>
                <w:webHidden/>
              </w:rPr>
              <w:tab/>
            </w:r>
            <w:r>
              <w:rPr>
                <w:noProof/>
                <w:webHidden/>
              </w:rPr>
              <w:fldChar w:fldCharType="begin"/>
            </w:r>
            <w:r w:rsidR="00F07A84">
              <w:rPr>
                <w:noProof/>
                <w:webHidden/>
              </w:rPr>
              <w:instrText xml:space="preserve"> PAGEREF _Toc384909916 \h </w:instrText>
            </w:r>
            <w:r>
              <w:rPr>
                <w:noProof/>
                <w:webHidden/>
              </w:rPr>
            </w:r>
            <w:r>
              <w:rPr>
                <w:noProof/>
                <w:webHidden/>
              </w:rPr>
              <w:fldChar w:fldCharType="separate"/>
            </w:r>
            <w:r w:rsidR="00365F7C">
              <w:rPr>
                <w:noProof/>
                <w:webHidden/>
              </w:rPr>
              <w:t>6</w:t>
            </w:r>
            <w:r>
              <w:rPr>
                <w:noProof/>
                <w:webHidden/>
              </w:rPr>
              <w:fldChar w:fldCharType="end"/>
            </w:r>
          </w:hyperlink>
        </w:p>
        <w:p w:rsidR="00F07A84" w:rsidRDefault="00E675A0">
          <w:pPr>
            <w:pStyle w:val="TOC2"/>
            <w:tabs>
              <w:tab w:val="right" w:leader="dot" w:pos="9350"/>
            </w:tabs>
            <w:rPr>
              <w:rFonts w:eastAsiaTheme="minorEastAsia"/>
              <w:noProof/>
            </w:rPr>
          </w:pPr>
          <w:hyperlink w:anchor="_Toc384909917" w:history="1">
            <w:r w:rsidR="00F07A84" w:rsidRPr="00CE2391">
              <w:rPr>
                <w:rStyle w:val="Hyperlink"/>
                <w:noProof/>
              </w:rPr>
              <w:t>Utilities</w:t>
            </w:r>
            <w:r w:rsidR="00F07A84">
              <w:rPr>
                <w:noProof/>
                <w:webHidden/>
              </w:rPr>
              <w:tab/>
            </w:r>
            <w:r>
              <w:rPr>
                <w:noProof/>
                <w:webHidden/>
              </w:rPr>
              <w:fldChar w:fldCharType="begin"/>
            </w:r>
            <w:r w:rsidR="00F07A84">
              <w:rPr>
                <w:noProof/>
                <w:webHidden/>
              </w:rPr>
              <w:instrText xml:space="preserve"> PAGEREF _Toc384909917 \h </w:instrText>
            </w:r>
            <w:r>
              <w:rPr>
                <w:noProof/>
                <w:webHidden/>
              </w:rPr>
            </w:r>
            <w:r>
              <w:rPr>
                <w:noProof/>
                <w:webHidden/>
              </w:rPr>
              <w:fldChar w:fldCharType="separate"/>
            </w:r>
            <w:r w:rsidR="00365F7C">
              <w:rPr>
                <w:noProof/>
                <w:webHidden/>
              </w:rPr>
              <w:t>8</w:t>
            </w:r>
            <w:r>
              <w:rPr>
                <w:noProof/>
                <w:webHidden/>
              </w:rPr>
              <w:fldChar w:fldCharType="end"/>
            </w:r>
          </w:hyperlink>
        </w:p>
        <w:p w:rsidR="00F07A84" w:rsidRDefault="00E675A0">
          <w:pPr>
            <w:pStyle w:val="TOC3"/>
            <w:tabs>
              <w:tab w:val="left" w:pos="880"/>
              <w:tab w:val="right" w:leader="dot" w:pos="9350"/>
            </w:tabs>
            <w:rPr>
              <w:rFonts w:eastAsiaTheme="minorEastAsia"/>
              <w:noProof/>
            </w:rPr>
          </w:pPr>
          <w:hyperlink w:anchor="_Toc384909918" w:history="1">
            <w:r w:rsidR="00F07A84" w:rsidRPr="00CE2391">
              <w:rPr>
                <w:rStyle w:val="Hyperlink"/>
                <w:noProof/>
              </w:rPr>
              <w:t>1.</w:t>
            </w:r>
            <w:r w:rsidR="00F07A84">
              <w:rPr>
                <w:rFonts w:eastAsiaTheme="minorEastAsia"/>
                <w:noProof/>
              </w:rPr>
              <w:tab/>
            </w:r>
            <w:r w:rsidR="00F07A84" w:rsidRPr="00CE2391">
              <w:rPr>
                <w:rStyle w:val="Hyperlink"/>
                <w:noProof/>
              </w:rPr>
              <w:t>TFTP</w:t>
            </w:r>
            <w:r w:rsidR="00F07A84">
              <w:rPr>
                <w:noProof/>
                <w:webHidden/>
              </w:rPr>
              <w:tab/>
            </w:r>
            <w:r>
              <w:rPr>
                <w:noProof/>
                <w:webHidden/>
              </w:rPr>
              <w:fldChar w:fldCharType="begin"/>
            </w:r>
            <w:r w:rsidR="00F07A84">
              <w:rPr>
                <w:noProof/>
                <w:webHidden/>
              </w:rPr>
              <w:instrText xml:space="preserve"> PAGEREF _Toc384909918 \h </w:instrText>
            </w:r>
            <w:r>
              <w:rPr>
                <w:noProof/>
                <w:webHidden/>
              </w:rPr>
            </w:r>
            <w:r>
              <w:rPr>
                <w:noProof/>
                <w:webHidden/>
              </w:rPr>
              <w:fldChar w:fldCharType="separate"/>
            </w:r>
            <w:r w:rsidR="00365F7C">
              <w:rPr>
                <w:noProof/>
                <w:webHidden/>
              </w:rPr>
              <w:t>8</w:t>
            </w:r>
            <w:r>
              <w:rPr>
                <w:noProof/>
                <w:webHidden/>
              </w:rPr>
              <w:fldChar w:fldCharType="end"/>
            </w:r>
          </w:hyperlink>
        </w:p>
        <w:p w:rsidR="00F07A84" w:rsidRDefault="00E675A0">
          <w:pPr>
            <w:pStyle w:val="TOC3"/>
            <w:tabs>
              <w:tab w:val="left" w:pos="880"/>
              <w:tab w:val="right" w:leader="dot" w:pos="9350"/>
            </w:tabs>
            <w:rPr>
              <w:rFonts w:eastAsiaTheme="minorEastAsia"/>
              <w:noProof/>
            </w:rPr>
          </w:pPr>
          <w:hyperlink w:anchor="_Toc384909919" w:history="1">
            <w:r w:rsidR="00F07A84" w:rsidRPr="00CE2391">
              <w:rPr>
                <w:rStyle w:val="Hyperlink"/>
                <w:noProof/>
              </w:rPr>
              <w:t>2.</w:t>
            </w:r>
            <w:r w:rsidR="00F07A84">
              <w:rPr>
                <w:rFonts w:eastAsiaTheme="minorEastAsia"/>
                <w:noProof/>
              </w:rPr>
              <w:tab/>
            </w:r>
            <w:r w:rsidR="00F07A84" w:rsidRPr="00CE2391">
              <w:rPr>
                <w:rStyle w:val="Hyperlink"/>
                <w:noProof/>
              </w:rPr>
              <w:t>FTP</w:t>
            </w:r>
            <w:r w:rsidR="00F07A84">
              <w:rPr>
                <w:noProof/>
                <w:webHidden/>
              </w:rPr>
              <w:tab/>
            </w:r>
            <w:r>
              <w:rPr>
                <w:noProof/>
                <w:webHidden/>
              </w:rPr>
              <w:fldChar w:fldCharType="begin"/>
            </w:r>
            <w:r w:rsidR="00F07A84">
              <w:rPr>
                <w:noProof/>
                <w:webHidden/>
              </w:rPr>
              <w:instrText xml:space="preserve"> PAGEREF _Toc384909919 \h </w:instrText>
            </w:r>
            <w:r>
              <w:rPr>
                <w:noProof/>
                <w:webHidden/>
              </w:rPr>
            </w:r>
            <w:r>
              <w:rPr>
                <w:noProof/>
                <w:webHidden/>
              </w:rPr>
              <w:fldChar w:fldCharType="separate"/>
            </w:r>
            <w:r w:rsidR="00365F7C">
              <w:rPr>
                <w:noProof/>
                <w:webHidden/>
              </w:rPr>
              <w:t>8</w:t>
            </w:r>
            <w:r>
              <w:rPr>
                <w:noProof/>
                <w:webHidden/>
              </w:rPr>
              <w:fldChar w:fldCharType="end"/>
            </w:r>
          </w:hyperlink>
        </w:p>
        <w:p w:rsidR="00F07A84" w:rsidRDefault="00E675A0">
          <w:pPr>
            <w:pStyle w:val="TOC3"/>
            <w:tabs>
              <w:tab w:val="left" w:pos="880"/>
              <w:tab w:val="right" w:leader="dot" w:pos="9350"/>
            </w:tabs>
            <w:rPr>
              <w:rFonts w:eastAsiaTheme="minorEastAsia"/>
              <w:noProof/>
            </w:rPr>
          </w:pPr>
          <w:hyperlink w:anchor="_Toc384909920" w:history="1">
            <w:r w:rsidR="00F07A84" w:rsidRPr="00CE2391">
              <w:rPr>
                <w:rStyle w:val="Hyperlink"/>
                <w:noProof/>
              </w:rPr>
              <w:t>3.</w:t>
            </w:r>
            <w:r w:rsidR="00F07A84">
              <w:rPr>
                <w:rFonts w:eastAsiaTheme="minorEastAsia"/>
                <w:noProof/>
              </w:rPr>
              <w:tab/>
            </w:r>
            <w:r w:rsidR="00F07A84" w:rsidRPr="00CE2391">
              <w:rPr>
                <w:rStyle w:val="Hyperlink"/>
                <w:noProof/>
              </w:rPr>
              <w:t>NFS Server</w:t>
            </w:r>
            <w:r w:rsidR="00F07A84">
              <w:rPr>
                <w:noProof/>
                <w:webHidden/>
              </w:rPr>
              <w:tab/>
            </w:r>
            <w:r>
              <w:rPr>
                <w:noProof/>
                <w:webHidden/>
              </w:rPr>
              <w:fldChar w:fldCharType="begin"/>
            </w:r>
            <w:r w:rsidR="00F07A84">
              <w:rPr>
                <w:noProof/>
                <w:webHidden/>
              </w:rPr>
              <w:instrText xml:space="preserve"> PAGEREF _Toc384909920 \h </w:instrText>
            </w:r>
            <w:r>
              <w:rPr>
                <w:noProof/>
                <w:webHidden/>
              </w:rPr>
            </w:r>
            <w:r>
              <w:rPr>
                <w:noProof/>
                <w:webHidden/>
              </w:rPr>
              <w:fldChar w:fldCharType="separate"/>
            </w:r>
            <w:r w:rsidR="00365F7C">
              <w:rPr>
                <w:noProof/>
                <w:webHidden/>
              </w:rPr>
              <w:t>9</w:t>
            </w:r>
            <w:r>
              <w:rPr>
                <w:noProof/>
                <w:webHidden/>
              </w:rPr>
              <w:fldChar w:fldCharType="end"/>
            </w:r>
          </w:hyperlink>
        </w:p>
        <w:p w:rsidR="00F07A84" w:rsidRDefault="00E675A0">
          <w:pPr>
            <w:pStyle w:val="TOC3"/>
            <w:tabs>
              <w:tab w:val="left" w:pos="880"/>
              <w:tab w:val="right" w:leader="dot" w:pos="9350"/>
            </w:tabs>
            <w:rPr>
              <w:rFonts w:eastAsiaTheme="minorEastAsia"/>
              <w:noProof/>
            </w:rPr>
          </w:pPr>
          <w:hyperlink w:anchor="_Toc384909921" w:history="1">
            <w:r w:rsidR="00F07A84" w:rsidRPr="00CE2391">
              <w:rPr>
                <w:rStyle w:val="Hyperlink"/>
                <w:noProof/>
              </w:rPr>
              <w:t>4.</w:t>
            </w:r>
            <w:r w:rsidR="00F07A84">
              <w:rPr>
                <w:rFonts w:eastAsiaTheme="minorEastAsia"/>
                <w:noProof/>
              </w:rPr>
              <w:tab/>
            </w:r>
            <w:r w:rsidR="00F07A84" w:rsidRPr="00CE2391">
              <w:rPr>
                <w:rStyle w:val="Hyperlink"/>
                <w:noProof/>
              </w:rPr>
              <w:t>Create Student Accounts</w:t>
            </w:r>
            <w:r w:rsidR="00F07A84">
              <w:rPr>
                <w:noProof/>
                <w:webHidden/>
              </w:rPr>
              <w:tab/>
            </w:r>
            <w:r>
              <w:rPr>
                <w:noProof/>
                <w:webHidden/>
              </w:rPr>
              <w:fldChar w:fldCharType="begin"/>
            </w:r>
            <w:r w:rsidR="00F07A84">
              <w:rPr>
                <w:noProof/>
                <w:webHidden/>
              </w:rPr>
              <w:instrText xml:space="preserve"> PAGEREF _Toc384909921 \h </w:instrText>
            </w:r>
            <w:r>
              <w:rPr>
                <w:noProof/>
                <w:webHidden/>
              </w:rPr>
            </w:r>
            <w:r>
              <w:rPr>
                <w:noProof/>
                <w:webHidden/>
              </w:rPr>
              <w:fldChar w:fldCharType="separate"/>
            </w:r>
            <w:r w:rsidR="00365F7C">
              <w:rPr>
                <w:noProof/>
                <w:webHidden/>
              </w:rPr>
              <w:t>11</w:t>
            </w:r>
            <w:r>
              <w:rPr>
                <w:noProof/>
                <w:webHidden/>
              </w:rPr>
              <w:fldChar w:fldCharType="end"/>
            </w:r>
          </w:hyperlink>
        </w:p>
        <w:p w:rsidR="00F07A84" w:rsidRDefault="00E675A0">
          <w:pPr>
            <w:pStyle w:val="TOC3"/>
            <w:tabs>
              <w:tab w:val="left" w:pos="880"/>
              <w:tab w:val="right" w:leader="dot" w:pos="9350"/>
            </w:tabs>
            <w:rPr>
              <w:rFonts w:eastAsiaTheme="minorEastAsia"/>
              <w:noProof/>
            </w:rPr>
          </w:pPr>
          <w:hyperlink w:anchor="_Toc384909922" w:history="1">
            <w:r w:rsidR="00F07A84" w:rsidRPr="00CE2391">
              <w:rPr>
                <w:rStyle w:val="Hyperlink"/>
                <w:noProof/>
              </w:rPr>
              <w:t>5.</w:t>
            </w:r>
            <w:r w:rsidR="00F07A84">
              <w:rPr>
                <w:rFonts w:eastAsiaTheme="minorEastAsia"/>
                <w:noProof/>
              </w:rPr>
              <w:tab/>
            </w:r>
            <w:r w:rsidR="00F07A84" w:rsidRPr="00CE2391">
              <w:rPr>
                <w:rStyle w:val="Hyperlink"/>
                <w:noProof/>
              </w:rPr>
              <w:t>VNC Server</w:t>
            </w:r>
            <w:r w:rsidR="00F07A84">
              <w:rPr>
                <w:noProof/>
                <w:webHidden/>
              </w:rPr>
              <w:tab/>
            </w:r>
            <w:r>
              <w:rPr>
                <w:noProof/>
                <w:webHidden/>
              </w:rPr>
              <w:fldChar w:fldCharType="begin"/>
            </w:r>
            <w:r w:rsidR="00F07A84">
              <w:rPr>
                <w:noProof/>
                <w:webHidden/>
              </w:rPr>
              <w:instrText xml:space="preserve"> PAGEREF _Toc384909922 \h </w:instrText>
            </w:r>
            <w:r>
              <w:rPr>
                <w:noProof/>
                <w:webHidden/>
              </w:rPr>
            </w:r>
            <w:r>
              <w:rPr>
                <w:noProof/>
                <w:webHidden/>
              </w:rPr>
              <w:fldChar w:fldCharType="separate"/>
            </w:r>
            <w:r w:rsidR="00365F7C">
              <w:rPr>
                <w:noProof/>
                <w:webHidden/>
              </w:rPr>
              <w:t>12</w:t>
            </w:r>
            <w:r>
              <w:rPr>
                <w:noProof/>
                <w:webHidden/>
              </w:rPr>
              <w:fldChar w:fldCharType="end"/>
            </w:r>
          </w:hyperlink>
        </w:p>
        <w:p w:rsidR="00F07A84" w:rsidRDefault="00E675A0">
          <w:pPr>
            <w:pStyle w:val="TOC3"/>
            <w:tabs>
              <w:tab w:val="left" w:pos="880"/>
              <w:tab w:val="right" w:leader="dot" w:pos="9350"/>
            </w:tabs>
            <w:rPr>
              <w:rFonts w:eastAsiaTheme="minorEastAsia"/>
              <w:noProof/>
            </w:rPr>
          </w:pPr>
          <w:hyperlink w:anchor="_Toc384909923" w:history="1">
            <w:r w:rsidR="00F07A84" w:rsidRPr="00CE2391">
              <w:rPr>
                <w:rStyle w:val="Hyperlink"/>
                <w:noProof/>
              </w:rPr>
              <w:t>6.</w:t>
            </w:r>
            <w:r w:rsidR="00F07A84">
              <w:rPr>
                <w:rFonts w:eastAsiaTheme="minorEastAsia"/>
                <w:noProof/>
              </w:rPr>
              <w:tab/>
            </w:r>
            <w:r w:rsidR="00F07A84" w:rsidRPr="00CE2391">
              <w:rPr>
                <w:rStyle w:val="Hyperlink"/>
                <w:noProof/>
              </w:rPr>
              <w:t>DHCP  Server</w:t>
            </w:r>
            <w:r w:rsidR="00F07A84">
              <w:rPr>
                <w:noProof/>
                <w:webHidden/>
              </w:rPr>
              <w:tab/>
            </w:r>
            <w:r>
              <w:rPr>
                <w:noProof/>
                <w:webHidden/>
              </w:rPr>
              <w:fldChar w:fldCharType="begin"/>
            </w:r>
            <w:r w:rsidR="00F07A84">
              <w:rPr>
                <w:noProof/>
                <w:webHidden/>
              </w:rPr>
              <w:instrText xml:space="preserve"> PAGEREF _Toc384909923 \h </w:instrText>
            </w:r>
            <w:r>
              <w:rPr>
                <w:noProof/>
                <w:webHidden/>
              </w:rPr>
            </w:r>
            <w:r>
              <w:rPr>
                <w:noProof/>
                <w:webHidden/>
              </w:rPr>
              <w:fldChar w:fldCharType="separate"/>
            </w:r>
            <w:r w:rsidR="00365F7C">
              <w:rPr>
                <w:noProof/>
                <w:webHidden/>
              </w:rPr>
              <w:t>13</w:t>
            </w:r>
            <w:r>
              <w:rPr>
                <w:noProof/>
                <w:webHidden/>
              </w:rPr>
              <w:fldChar w:fldCharType="end"/>
            </w:r>
          </w:hyperlink>
        </w:p>
        <w:p w:rsidR="00F07A84" w:rsidRDefault="00E675A0">
          <w:pPr>
            <w:pStyle w:val="TOC1"/>
            <w:tabs>
              <w:tab w:val="right" w:leader="dot" w:pos="9350"/>
            </w:tabs>
            <w:rPr>
              <w:rFonts w:eastAsiaTheme="minorEastAsia"/>
              <w:noProof/>
            </w:rPr>
          </w:pPr>
          <w:hyperlink w:anchor="_Toc384909924" w:history="1">
            <w:r w:rsidR="00F07A84" w:rsidRPr="00CE2391">
              <w:rPr>
                <w:rStyle w:val="Hyperlink"/>
                <w:noProof/>
              </w:rPr>
              <w:t>Connect to the Networks</w:t>
            </w:r>
            <w:r w:rsidR="00F07A84">
              <w:rPr>
                <w:noProof/>
                <w:webHidden/>
              </w:rPr>
              <w:tab/>
            </w:r>
            <w:r>
              <w:rPr>
                <w:noProof/>
                <w:webHidden/>
              </w:rPr>
              <w:fldChar w:fldCharType="begin"/>
            </w:r>
            <w:r w:rsidR="00F07A84">
              <w:rPr>
                <w:noProof/>
                <w:webHidden/>
              </w:rPr>
              <w:instrText xml:space="preserve"> PAGEREF _Toc384909924 \h </w:instrText>
            </w:r>
            <w:r>
              <w:rPr>
                <w:noProof/>
                <w:webHidden/>
              </w:rPr>
            </w:r>
            <w:r>
              <w:rPr>
                <w:noProof/>
                <w:webHidden/>
              </w:rPr>
              <w:fldChar w:fldCharType="separate"/>
            </w:r>
            <w:r w:rsidR="00365F7C">
              <w:rPr>
                <w:noProof/>
                <w:webHidden/>
              </w:rPr>
              <w:t>15</w:t>
            </w:r>
            <w:r>
              <w:rPr>
                <w:noProof/>
                <w:webHidden/>
              </w:rPr>
              <w:fldChar w:fldCharType="end"/>
            </w:r>
          </w:hyperlink>
        </w:p>
        <w:p w:rsidR="00F07A84" w:rsidRDefault="00E675A0">
          <w:pPr>
            <w:pStyle w:val="TOC2"/>
            <w:tabs>
              <w:tab w:val="right" w:leader="dot" w:pos="9350"/>
            </w:tabs>
            <w:rPr>
              <w:rFonts w:eastAsiaTheme="minorEastAsia"/>
              <w:noProof/>
            </w:rPr>
          </w:pPr>
          <w:hyperlink w:anchor="_Toc384909925" w:history="1">
            <w:r w:rsidR="00F07A84" w:rsidRPr="00CE2391">
              <w:rPr>
                <w:rStyle w:val="Hyperlink"/>
                <w:noProof/>
              </w:rPr>
              <w:t>Step 1 – Connect the wireless Network</w:t>
            </w:r>
            <w:r w:rsidR="00F07A84">
              <w:rPr>
                <w:noProof/>
                <w:webHidden/>
              </w:rPr>
              <w:tab/>
            </w:r>
            <w:r>
              <w:rPr>
                <w:noProof/>
                <w:webHidden/>
              </w:rPr>
              <w:fldChar w:fldCharType="begin"/>
            </w:r>
            <w:r w:rsidR="00F07A84">
              <w:rPr>
                <w:noProof/>
                <w:webHidden/>
              </w:rPr>
              <w:instrText xml:space="preserve"> PAGEREF _Toc384909925 \h </w:instrText>
            </w:r>
            <w:r>
              <w:rPr>
                <w:noProof/>
                <w:webHidden/>
              </w:rPr>
            </w:r>
            <w:r>
              <w:rPr>
                <w:noProof/>
                <w:webHidden/>
              </w:rPr>
              <w:fldChar w:fldCharType="separate"/>
            </w:r>
            <w:r w:rsidR="00365F7C">
              <w:rPr>
                <w:noProof/>
                <w:webHidden/>
              </w:rPr>
              <w:t>16</w:t>
            </w:r>
            <w:r>
              <w:rPr>
                <w:noProof/>
                <w:webHidden/>
              </w:rPr>
              <w:fldChar w:fldCharType="end"/>
            </w:r>
          </w:hyperlink>
        </w:p>
        <w:p w:rsidR="00F07A84" w:rsidRDefault="00E675A0">
          <w:pPr>
            <w:pStyle w:val="TOC2"/>
            <w:tabs>
              <w:tab w:val="right" w:leader="dot" w:pos="9350"/>
            </w:tabs>
            <w:rPr>
              <w:rFonts w:eastAsiaTheme="minorEastAsia"/>
              <w:noProof/>
            </w:rPr>
          </w:pPr>
          <w:hyperlink w:anchor="_Toc384909926" w:history="1">
            <w:r w:rsidR="00F07A84" w:rsidRPr="00CE2391">
              <w:rPr>
                <w:rStyle w:val="Hyperlink"/>
                <w:noProof/>
              </w:rPr>
              <w:t>Step 2 – Adding the local wired Network</w:t>
            </w:r>
            <w:r w:rsidR="00F07A84">
              <w:rPr>
                <w:noProof/>
                <w:webHidden/>
              </w:rPr>
              <w:tab/>
            </w:r>
            <w:r>
              <w:rPr>
                <w:noProof/>
                <w:webHidden/>
              </w:rPr>
              <w:fldChar w:fldCharType="begin"/>
            </w:r>
            <w:r w:rsidR="00F07A84">
              <w:rPr>
                <w:noProof/>
                <w:webHidden/>
              </w:rPr>
              <w:instrText xml:space="preserve"> PAGEREF _Toc384909926 \h </w:instrText>
            </w:r>
            <w:r>
              <w:rPr>
                <w:noProof/>
                <w:webHidden/>
              </w:rPr>
            </w:r>
            <w:r>
              <w:rPr>
                <w:noProof/>
                <w:webHidden/>
              </w:rPr>
              <w:fldChar w:fldCharType="separate"/>
            </w:r>
            <w:r w:rsidR="00365F7C">
              <w:rPr>
                <w:noProof/>
                <w:webHidden/>
              </w:rPr>
              <w:t>17</w:t>
            </w:r>
            <w:r>
              <w:rPr>
                <w:noProof/>
                <w:webHidden/>
              </w:rPr>
              <w:fldChar w:fldCharType="end"/>
            </w:r>
          </w:hyperlink>
        </w:p>
        <w:p w:rsidR="00F07A84" w:rsidRDefault="00E675A0">
          <w:pPr>
            <w:pStyle w:val="TOC1"/>
            <w:tabs>
              <w:tab w:val="right" w:leader="dot" w:pos="9350"/>
            </w:tabs>
            <w:rPr>
              <w:rFonts w:eastAsiaTheme="minorEastAsia"/>
              <w:noProof/>
            </w:rPr>
          </w:pPr>
          <w:hyperlink w:anchor="_Toc384909927" w:history="1">
            <w:r w:rsidR="00F07A84" w:rsidRPr="00CE2391">
              <w:rPr>
                <w:rStyle w:val="Hyperlink"/>
                <w:noProof/>
              </w:rPr>
              <w:t>Appendix</w:t>
            </w:r>
            <w:r w:rsidR="00F07A84">
              <w:rPr>
                <w:noProof/>
                <w:webHidden/>
              </w:rPr>
              <w:tab/>
            </w:r>
            <w:r>
              <w:rPr>
                <w:noProof/>
                <w:webHidden/>
              </w:rPr>
              <w:fldChar w:fldCharType="begin"/>
            </w:r>
            <w:r w:rsidR="00F07A84">
              <w:rPr>
                <w:noProof/>
                <w:webHidden/>
              </w:rPr>
              <w:instrText xml:space="preserve"> PAGEREF _Toc384909927 \h </w:instrText>
            </w:r>
            <w:r>
              <w:rPr>
                <w:noProof/>
                <w:webHidden/>
              </w:rPr>
            </w:r>
            <w:r>
              <w:rPr>
                <w:noProof/>
                <w:webHidden/>
              </w:rPr>
              <w:fldChar w:fldCharType="separate"/>
            </w:r>
            <w:r w:rsidR="00365F7C">
              <w:rPr>
                <w:noProof/>
                <w:webHidden/>
              </w:rPr>
              <w:t>18</w:t>
            </w:r>
            <w:r>
              <w:rPr>
                <w:noProof/>
                <w:webHidden/>
              </w:rPr>
              <w:fldChar w:fldCharType="end"/>
            </w:r>
          </w:hyperlink>
        </w:p>
        <w:p w:rsidR="00F07A84" w:rsidRDefault="00E675A0">
          <w:pPr>
            <w:pStyle w:val="TOC2"/>
            <w:tabs>
              <w:tab w:val="right" w:leader="dot" w:pos="9350"/>
            </w:tabs>
            <w:rPr>
              <w:rFonts w:eastAsiaTheme="minorEastAsia"/>
              <w:noProof/>
            </w:rPr>
          </w:pPr>
          <w:hyperlink w:anchor="_Toc384909928" w:history="1">
            <w:r w:rsidR="00F07A84" w:rsidRPr="00CE2391">
              <w:rPr>
                <w:rStyle w:val="Hyperlink"/>
                <w:noProof/>
              </w:rPr>
              <w:t>Appendix A:  Student laptop</w:t>
            </w:r>
            <w:r w:rsidR="00F07A84">
              <w:rPr>
                <w:noProof/>
                <w:webHidden/>
              </w:rPr>
              <w:tab/>
            </w:r>
            <w:r>
              <w:rPr>
                <w:noProof/>
                <w:webHidden/>
              </w:rPr>
              <w:fldChar w:fldCharType="begin"/>
            </w:r>
            <w:r w:rsidR="00F07A84">
              <w:rPr>
                <w:noProof/>
                <w:webHidden/>
              </w:rPr>
              <w:instrText xml:space="preserve"> PAGEREF _Toc384909928 \h </w:instrText>
            </w:r>
            <w:r>
              <w:rPr>
                <w:noProof/>
                <w:webHidden/>
              </w:rPr>
            </w:r>
            <w:r>
              <w:rPr>
                <w:noProof/>
                <w:webHidden/>
              </w:rPr>
              <w:fldChar w:fldCharType="separate"/>
            </w:r>
            <w:r w:rsidR="00365F7C">
              <w:rPr>
                <w:noProof/>
                <w:webHidden/>
              </w:rPr>
              <w:t>18</w:t>
            </w:r>
            <w:r>
              <w:rPr>
                <w:noProof/>
                <w:webHidden/>
              </w:rPr>
              <w:fldChar w:fldCharType="end"/>
            </w:r>
          </w:hyperlink>
        </w:p>
        <w:p w:rsidR="00F07A84" w:rsidRDefault="00E675A0">
          <w:pPr>
            <w:pStyle w:val="TOC2"/>
            <w:tabs>
              <w:tab w:val="right" w:leader="dot" w:pos="9350"/>
            </w:tabs>
            <w:rPr>
              <w:rFonts w:eastAsiaTheme="minorEastAsia"/>
              <w:noProof/>
            </w:rPr>
          </w:pPr>
          <w:hyperlink w:anchor="_Toc384909929" w:history="1">
            <w:r w:rsidR="00F07A84" w:rsidRPr="00CE2391">
              <w:rPr>
                <w:rStyle w:val="Hyperlink"/>
                <w:noProof/>
              </w:rPr>
              <w:t>Appendix B:  Student Script inside TI network</w:t>
            </w:r>
            <w:r w:rsidR="00F07A84">
              <w:rPr>
                <w:noProof/>
                <w:webHidden/>
              </w:rPr>
              <w:tab/>
            </w:r>
            <w:r>
              <w:rPr>
                <w:noProof/>
                <w:webHidden/>
              </w:rPr>
              <w:fldChar w:fldCharType="begin"/>
            </w:r>
            <w:r w:rsidR="00F07A84">
              <w:rPr>
                <w:noProof/>
                <w:webHidden/>
              </w:rPr>
              <w:instrText xml:space="preserve"> PAGEREF _Toc384909929 \h </w:instrText>
            </w:r>
            <w:r>
              <w:rPr>
                <w:noProof/>
                <w:webHidden/>
              </w:rPr>
            </w:r>
            <w:r>
              <w:rPr>
                <w:noProof/>
                <w:webHidden/>
              </w:rPr>
              <w:fldChar w:fldCharType="separate"/>
            </w:r>
            <w:r w:rsidR="00365F7C">
              <w:rPr>
                <w:noProof/>
                <w:webHidden/>
              </w:rPr>
              <w:t>19</w:t>
            </w:r>
            <w:r>
              <w:rPr>
                <w:noProof/>
                <w:webHidden/>
              </w:rPr>
              <w:fldChar w:fldCharType="end"/>
            </w:r>
          </w:hyperlink>
        </w:p>
        <w:p w:rsidR="00F07A84" w:rsidRDefault="00E675A0">
          <w:pPr>
            <w:pStyle w:val="TOC2"/>
            <w:tabs>
              <w:tab w:val="right" w:leader="dot" w:pos="9350"/>
            </w:tabs>
            <w:rPr>
              <w:rFonts w:eastAsiaTheme="minorEastAsia"/>
              <w:noProof/>
            </w:rPr>
          </w:pPr>
          <w:hyperlink w:anchor="_Toc384909930" w:history="1">
            <w:r w:rsidR="00F07A84" w:rsidRPr="00CE2391">
              <w:rPr>
                <w:rStyle w:val="Hyperlink"/>
                <w:noProof/>
              </w:rPr>
              <w:t>Appendix C:  git script inside TI network</w:t>
            </w:r>
            <w:r w:rsidR="00F07A84">
              <w:rPr>
                <w:noProof/>
                <w:webHidden/>
              </w:rPr>
              <w:tab/>
            </w:r>
            <w:r>
              <w:rPr>
                <w:noProof/>
                <w:webHidden/>
              </w:rPr>
              <w:fldChar w:fldCharType="begin"/>
            </w:r>
            <w:r w:rsidR="00F07A84">
              <w:rPr>
                <w:noProof/>
                <w:webHidden/>
              </w:rPr>
              <w:instrText xml:space="preserve"> PAGEREF _Toc384909930 \h </w:instrText>
            </w:r>
            <w:r>
              <w:rPr>
                <w:noProof/>
                <w:webHidden/>
              </w:rPr>
            </w:r>
            <w:r>
              <w:rPr>
                <w:noProof/>
                <w:webHidden/>
              </w:rPr>
              <w:fldChar w:fldCharType="separate"/>
            </w:r>
            <w:r w:rsidR="00365F7C">
              <w:rPr>
                <w:noProof/>
                <w:webHidden/>
              </w:rPr>
              <w:t>19</w:t>
            </w:r>
            <w:r>
              <w:rPr>
                <w:noProof/>
                <w:webHidden/>
              </w:rPr>
              <w:fldChar w:fldCharType="end"/>
            </w:r>
          </w:hyperlink>
        </w:p>
        <w:p w:rsidR="00F07A84" w:rsidRDefault="00E675A0">
          <w:pPr>
            <w:pStyle w:val="TOC2"/>
            <w:tabs>
              <w:tab w:val="right" w:leader="dot" w:pos="9350"/>
            </w:tabs>
            <w:rPr>
              <w:rFonts w:eastAsiaTheme="minorEastAsia"/>
              <w:noProof/>
            </w:rPr>
          </w:pPr>
          <w:hyperlink w:anchor="_Toc384909931" w:history="1">
            <w:r w:rsidR="00F07A84" w:rsidRPr="00CE2391">
              <w:rPr>
                <w:rStyle w:val="Hyperlink"/>
                <w:noProof/>
              </w:rPr>
              <w:t>Appendix D:  Student  script  for Ti Guest network</w:t>
            </w:r>
            <w:r w:rsidR="00F07A84">
              <w:rPr>
                <w:noProof/>
                <w:webHidden/>
              </w:rPr>
              <w:tab/>
            </w:r>
            <w:r>
              <w:rPr>
                <w:noProof/>
                <w:webHidden/>
              </w:rPr>
              <w:fldChar w:fldCharType="begin"/>
            </w:r>
            <w:r w:rsidR="00F07A84">
              <w:rPr>
                <w:noProof/>
                <w:webHidden/>
              </w:rPr>
              <w:instrText xml:space="preserve"> PAGEREF _Toc384909931 \h </w:instrText>
            </w:r>
            <w:r>
              <w:rPr>
                <w:noProof/>
                <w:webHidden/>
              </w:rPr>
            </w:r>
            <w:r>
              <w:rPr>
                <w:noProof/>
                <w:webHidden/>
              </w:rPr>
              <w:fldChar w:fldCharType="separate"/>
            </w:r>
            <w:r w:rsidR="00365F7C">
              <w:rPr>
                <w:noProof/>
                <w:webHidden/>
              </w:rPr>
              <w:t>19</w:t>
            </w:r>
            <w:r>
              <w:rPr>
                <w:noProof/>
                <w:webHidden/>
              </w:rPr>
              <w:fldChar w:fldCharType="end"/>
            </w:r>
          </w:hyperlink>
        </w:p>
        <w:p w:rsidR="00F07A84" w:rsidRDefault="00E675A0">
          <w:pPr>
            <w:pStyle w:val="TOC2"/>
            <w:tabs>
              <w:tab w:val="right" w:leader="dot" w:pos="9350"/>
            </w:tabs>
            <w:rPr>
              <w:rFonts w:eastAsiaTheme="minorEastAsia"/>
              <w:noProof/>
            </w:rPr>
          </w:pPr>
          <w:hyperlink w:anchor="_Toc384909932" w:history="1">
            <w:r w:rsidR="00F07A84" w:rsidRPr="00CE2391">
              <w:rPr>
                <w:rStyle w:val="Hyperlink"/>
                <w:noProof/>
              </w:rPr>
              <w:t>Appendix E:  Cheat Sheet (thanks to DZ)</w:t>
            </w:r>
            <w:r w:rsidR="00F07A84">
              <w:rPr>
                <w:noProof/>
                <w:webHidden/>
              </w:rPr>
              <w:tab/>
            </w:r>
            <w:r>
              <w:rPr>
                <w:noProof/>
                <w:webHidden/>
              </w:rPr>
              <w:fldChar w:fldCharType="begin"/>
            </w:r>
            <w:r w:rsidR="00F07A84">
              <w:rPr>
                <w:noProof/>
                <w:webHidden/>
              </w:rPr>
              <w:instrText xml:space="preserve"> PAGEREF _Toc384909932 \h </w:instrText>
            </w:r>
            <w:r>
              <w:rPr>
                <w:noProof/>
                <w:webHidden/>
              </w:rPr>
            </w:r>
            <w:r>
              <w:rPr>
                <w:noProof/>
                <w:webHidden/>
              </w:rPr>
              <w:fldChar w:fldCharType="separate"/>
            </w:r>
            <w:r w:rsidR="00365F7C">
              <w:rPr>
                <w:noProof/>
                <w:webHidden/>
              </w:rPr>
              <w:t>21</w:t>
            </w:r>
            <w:r>
              <w:rPr>
                <w:noProof/>
                <w:webHidden/>
              </w:rPr>
              <w:fldChar w:fldCharType="end"/>
            </w:r>
          </w:hyperlink>
        </w:p>
        <w:p w:rsidR="001F52BD" w:rsidRDefault="00E675A0">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bookmarkStart w:id="3" w:name="_Toc384909910"/>
      <w:r>
        <w:t xml:space="preserve">KeyStone II Workshop </w:t>
      </w:r>
      <w:r w:rsidR="00D25EB1">
        <w:t>Ubuntu Server</w:t>
      </w:r>
      <w:bookmarkEnd w:id="2"/>
      <w:bookmarkEnd w:id="3"/>
    </w:p>
    <w:p w:rsidR="0052555B" w:rsidRDefault="0052555B" w:rsidP="0052555B"/>
    <w:p w:rsidR="0052555B" w:rsidRDefault="0052555B" w:rsidP="0052555B"/>
    <w:p w:rsidR="0052555B" w:rsidRDefault="0052555B" w:rsidP="0052555B">
      <w:pPr>
        <w:pStyle w:val="Heading2"/>
      </w:pPr>
      <w:bookmarkStart w:id="4" w:name="_Toc370366518"/>
      <w:bookmarkStart w:id="5" w:name="_Toc384909911"/>
      <w:r>
        <w:t>Introduction</w:t>
      </w:r>
      <w:bookmarkEnd w:id="4"/>
      <w:bookmarkEnd w:id="5"/>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6" w:name="_Toc370366519"/>
    <w:p w:rsidR="00E21A8E" w:rsidRDefault="00294826" w:rsidP="00F53D6A">
      <w:r>
        <w:object w:dxaOrig="10734" w:dyaOrig="14979">
          <v:shape id="_x0000_i1025" type="#_x0000_t75" style="width:471.75pt;height:658.5pt" o:ole="">
            <v:imagedata r:id="rId10" o:title=""/>
          </v:shape>
          <o:OLEObject Type="Embed" ProgID="Visio.Drawing.11" ShapeID="_x0000_i1025" DrawAspect="Content" ObjectID="_1460290605" r:id="rId11"/>
        </w:object>
      </w:r>
    </w:p>
    <w:p w:rsidR="00E21A8E" w:rsidRDefault="00E21A8E" w:rsidP="00E21A8E">
      <w:pPr>
        <w:pStyle w:val="Heading2"/>
        <w:numPr>
          <w:ilvl w:val="0"/>
          <w:numId w:val="21"/>
        </w:numPr>
      </w:pPr>
      <w:bookmarkStart w:id="7" w:name="_Toc384909912"/>
      <w:r>
        <w:t>Installing Ubuntu</w:t>
      </w:r>
      <w:bookmarkEnd w:id="7"/>
    </w:p>
    <w:p w:rsidR="00E21A8E" w:rsidRDefault="00E21A8E" w:rsidP="00E21A8E">
      <w:r>
        <w:t xml:space="preserve">Follow the instructions on  </w:t>
      </w:r>
      <w:hyperlink r:id="rId12" w:history="1">
        <w:r w:rsidRPr="00941825">
          <w:rPr>
            <w:rStyle w:val="Hyperlink"/>
          </w:rPr>
          <w:t>http://blwiki.dal.design.ti.com/index.php/TI_Ubuntu_12.04_Installation</w:t>
        </w:r>
      </w:hyperlink>
    </w:p>
    <w:p w:rsidR="00E21A8E" w:rsidRDefault="00E21A8E" w:rsidP="00E21A8E">
      <w:r>
        <w:t>Do not install Kerberos, do not install the site baseline and Not the workstation baseline.</w:t>
      </w:r>
    </w:p>
    <w:p w:rsidR="00752BFC" w:rsidRDefault="00752BFC" w:rsidP="00752BFC">
      <w:pPr>
        <w:pStyle w:val="Heading3"/>
      </w:pPr>
      <w:bookmarkStart w:id="8" w:name="_Toc370366521"/>
      <w:bookmarkStart w:id="9" w:name="_Toc384909913"/>
      <w:r>
        <w:t>Operating system</w:t>
      </w:r>
      <w:bookmarkEnd w:id="8"/>
      <w:bookmarkEnd w:id="9"/>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0" w:name="_Toc370366522"/>
      <w:bookmarkStart w:id="11" w:name="_Toc384909914"/>
      <w:r>
        <w:t>64 BIT Server</w:t>
      </w:r>
      <w:bookmarkEnd w:id="10"/>
      <w:bookmarkEnd w:id="11"/>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3"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E21A8E" w:rsidRDefault="00365F7C" w:rsidP="00E21A8E">
      <w:pPr>
        <w:pStyle w:val="Heading2"/>
        <w:numPr>
          <w:ilvl w:val="0"/>
          <w:numId w:val="21"/>
        </w:numPr>
      </w:pPr>
      <w:r>
        <w:t>Server Directory Structure</w:t>
      </w:r>
    </w:p>
    <w:p w:rsidR="00365F7C" w:rsidRDefault="00365F7C" w:rsidP="00365F7C">
      <w:pPr>
        <w:pStyle w:val="Heading1"/>
      </w:pPr>
      <w:r>
        <w:t>Server Directory Structure</w:t>
      </w:r>
    </w:p>
    <w:p w:rsidR="00365F7C" w:rsidRDefault="00365F7C" w:rsidP="00365F7C">
      <w:r>
        <w:t>The following directories and sub-directories were added to facilitate the workshop (Complete path):</w:t>
      </w:r>
    </w:p>
    <w:tbl>
      <w:tblPr>
        <w:tblStyle w:val="TableGrid"/>
        <w:tblW w:w="0" w:type="auto"/>
        <w:tblLook w:val="04A0"/>
      </w:tblPr>
      <w:tblGrid>
        <w:gridCol w:w="3192"/>
        <w:gridCol w:w="3192"/>
        <w:gridCol w:w="3192"/>
      </w:tblGrid>
      <w:tr w:rsidR="00365F7C" w:rsidTr="00365F7C">
        <w:tc>
          <w:tcPr>
            <w:tcW w:w="3192" w:type="dxa"/>
          </w:tcPr>
          <w:p w:rsidR="00365F7C" w:rsidRPr="00365F7C" w:rsidRDefault="00365F7C" w:rsidP="00365F7C">
            <w:pPr>
              <w:rPr>
                <w:b/>
              </w:rPr>
            </w:pPr>
            <w:r w:rsidRPr="00365F7C">
              <w:rPr>
                <w:b/>
              </w:rPr>
              <w:t>Directory</w:t>
            </w:r>
          </w:p>
        </w:tc>
        <w:tc>
          <w:tcPr>
            <w:tcW w:w="3192" w:type="dxa"/>
          </w:tcPr>
          <w:p w:rsidR="00365F7C" w:rsidRPr="00365F7C" w:rsidRDefault="00365F7C" w:rsidP="00365F7C">
            <w:pPr>
              <w:rPr>
                <w:b/>
              </w:rPr>
            </w:pPr>
            <w:r w:rsidRPr="00365F7C">
              <w:rPr>
                <w:b/>
              </w:rPr>
              <w:t>Purpose</w:t>
            </w:r>
          </w:p>
        </w:tc>
        <w:tc>
          <w:tcPr>
            <w:tcW w:w="3192" w:type="dxa"/>
          </w:tcPr>
          <w:p w:rsidR="00365F7C" w:rsidRPr="00365F7C" w:rsidRDefault="00365F7C" w:rsidP="00365F7C">
            <w:pPr>
              <w:rPr>
                <w:b/>
              </w:rPr>
            </w:pPr>
            <w:r w:rsidRPr="00365F7C">
              <w:rPr>
                <w:b/>
              </w:rPr>
              <w:t>Comments</w:t>
            </w:r>
          </w:p>
        </w:tc>
      </w:tr>
      <w:tr w:rsidR="00365F7C" w:rsidTr="00365F7C">
        <w:tc>
          <w:tcPr>
            <w:tcW w:w="3192" w:type="dxa"/>
          </w:tcPr>
          <w:p w:rsidR="00365F7C" w:rsidRDefault="00365F7C" w:rsidP="00365F7C">
            <w:r>
              <w:t>/tiTools</w:t>
            </w:r>
          </w:p>
        </w:tc>
        <w:tc>
          <w:tcPr>
            <w:tcW w:w="3192" w:type="dxa"/>
          </w:tcPr>
          <w:p w:rsidR="00365F7C" w:rsidRDefault="00365F7C" w:rsidP="00365F7C">
            <w:r>
              <w:t xml:space="preserve">Contains TI tools that are to be used by all students: Linaro cross </w:t>
            </w:r>
            <w:r>
              <w:lastRenderedPageBreak/>
              <w:t xml:space="preserve">compiler tool chain, CCS, and MCSDK </w:t>
            </w:r>
          </w:p>
        </w:tc>
        <w:tc>
          <w:tcPr>
            <w:tcW w:w="3192" w:type="dxa"/>
          </w:tcPr>
          <w:p w:rsidR="00365F7C" w:rsidRDefault="00365F7C" w:rsidP="00365F7C">
            <w:r>
              <w:lastRenderedPageBreak/>
              <w:t xml:space="preserve">Sub-directories are MCSDK, CCS and Linaro tools chain (cross </w:t>
            </w:r>
            <w:r>
              <w:lastRenderedPageBreak/>
              <w:t>compiler)</w:t>
            </w:r>
          </w:p>
        </w:tc>
      </w:tr>
      <w:tr w:rsidR="00365F7C" w:rsidTr="00365F7C">
        <w:tc>
          <w:tcPr>
            <w:tcW w:w="3192" w:type="dxa"/>
          </w:tcPr>
          <w:p w:rsidR="00365F7C" w:rsidRDefault="00365F7C" w:rsidP="00365F7C">
            <w:r>
              <w:lastRenderedPageBreak/>
              <w:t>/tiTools/CCS</w:t>
            </w:r>
          </w:p>
        </w:tc>
        <w:tc>
          <w:tcPr>
            <w:tcW w:w="3192" w:type="dxa"/>
          </w:tcPr>
          <w:p w:rsidR="00365F7C" w:rsidRDefault="00365F7C" w:rsidP="00365F7C">
            <w:r>
              <w:t>CCS installation location</w:t>
            </w:r>
          </w:p>
        </w:tc>
        <w:tc>
          <w:tcPr>
            <w:tcW w:w="3192" w:type="dxa"/>
          </w:tcPr>
          <w:p w:rsidR="00365F7C" w:rsidRDefault="00365F7C" w:rsidP="00365F7C"/>
        </w:tc>
      </w:tr>
      <w:tr w:rsidR="00365F7C" w:rsidTr="00365F7C">
        <w:tc>
          <w:tcPr>
            <w:tcW w:w="3192" w:type="dxa"/>
          </w:tcPr>
          <w:p w:rsidR="00365F7C" w:rsidRDefault="00365F7C" w:rsidP="00365F7C">
            <w:r>
              <w:t>/ti/TOOLS/MCSDK_X_YY</w:t>
            </w:r>
          </w:p>
        </w:tc>
        <w:tc>
          <w:tcPr>
            <w:tcW w:w="3192" w:type="dxa"/>
          </w:tcPr>
          <w:p w:rsidR="00365F7C" w:rsidRDefault="00365F7C" w:rsidP="00365F7C">
            <w:r>
              <w:t>MCSDK installation directory, version number is X_YY</w:t>
            </w:r>
          </w:p>
        </w:tc>
        <w:tc>
          <w:tcPr>
            <w:tcW w:w="3192" w:type="dxa"/>
          </w:tcPr>
          <w:p w:rsidR="00365F7C" w:rsidRDefault="00365F7C" w:rsidP="00365F7C"/>
        </w:tc>
      </w:tr>
      <w:tr w:rsidR="00365F7C" w:rsidTr="00365F7C">
        <w:tc>
          <w:tcPr>
            <w:tcW w:w="3192" w:type="dxa"/>
          </w:tcPr>
          <w:p w:rsidR="00365F7C" w:rsidRDefault="00365F7C" w:rsidP="00365F7C">
            <w:r>
              <w:t xml:space="preserve">/tiTools/ </w:t>
            </w:r>
            <w:r w:rsidRPr="00212123">
              <w:t>gcc-linaro-arm-linux-gnueabihf-4.7-2013.03-20130313_linux</w:t>
            </w:r>
          </w:p>
        </w:tc>
        <w:tc>
          <w:tcPr>
            <w:tcW w:w="3192" w:type="dxa"/>
          </w:tcPr>
          <w:p w:rsidR="00365F7C" w:rsidRDefault="00365F7C" w:rsidP="00365F7C">
            <w:r>
              <w:t>Linaro tools chain – cross compiler</w:t>
            </w:r>
          </w:p>
        </w:tc>
        <w:tc>
          <w:tcPr>
            <w:tcW w:w="3192" w:type="dxa"/>
          </w:tcPr>
          <w:p w:rsidR="00365F7C" w:rsidRDefault="00365F7C" w:rsidP="00365F7C"/>
        </w:tc>
      </w:tr>
      <w:tr w:rsidR="00365F7C" w:rsidTr="00365F7C">
        <w:tc>
          <w:tcPr>
            <w:tcW w:w="3192" w:type="dxa"/>
          </w:tcPr>
          <w:p w:rsidR="00365F7C" w:rsidRDefault="00365F7C" w:rsidP="00365F7C">
            <w:r>
              <w:t>/tiTFTP</w:t>
            </w:r>
          </w:p>
        </w:tc>
        <w:tc>
          <w:tcPr>
            <w:tcW w:w="3192" w:type="dxa"/>
          </w:tcPr>
          <w:p w:rsidR="00365F7C" w:rsidRDefault="00365F7C" w:rsidP="00365F7C">
            <w:r>
              <w:t xml:space="preserve">Root directory for the TFTP server. </w:t>
            </w:r>
          </w:p>
        </w:tc>
        <w:tc>
          <w:tcPr>
            <w:tcW w:w="3192" w:type="dxa"/>
          </w:tcPr>
          <w:p w:rsidR="00365F7C" w:rsidRDefault="00365F7C" w:rsidP="00365F7C">
            <w:r>
              <w:t xml:space="preserve">Each student has a sub-directory </w:t>
            </w:r>
          </w:p>
        </w:tc>
      </w:tr>
      <w:tr w:rsidR="00365F7C" w:rsidTr="00365F7C">
        <w:tc>
          <w:tcPr>
            <w:tcW w:w="3192" w:type="dxa"/>
          </w:tcPr>
          <w:p w:rsidR="00365F7C" w:rsidRDefault="00365F7C" w:rsidP="00365F7C">
            <w:r>
              <w:t>/tiTFTP/studentN</w:t>
            </w:r>
          </w:p>
        </w:tc>
        <w:tc>
          <w:tcPr>
            <w:tcW w:w="3192" w:type="dxa"/>
          </w:tcPr>
          <w:p w:rsidR="00365F7C" w:rsidRDefault="00365F7C" w:rsidP="00365F7C">
            <w:r>
              <w:t>TFTP directory for student N, where N is 1 .., 10</w:t>
            </w:r>
          </w:p>
        </w:tc>
        <w:tc>
          <w:tcPr>
            <w:tcW w:w="3192" w:type="dxa"/>
          </w:tcPr>
          <w:p w:rsidR="00365F7C" w:rsidRDefault="00365F7C" w:rsidP="00365F7C">
            <w:r>
              <w:t>Student has to copy  images from the MCSDK to this directory for ramfs boot</w:t>
            </w:r>
          </w:p>
        </w:tc>
      </w:tr>
      <w:tr w:rsidR="00365F7C" w:rsidTr="00365F7C">
        <w:tc>
          <w:tcPr>
            <w:tcW w:w="3192" w:type="dxa"/>
          </w:tcPr>
          <w:p w:rsidR="00365F7C" w:rsidRDefault="00365F7C" w:rsidP="00365F7C">
            <w:r>
              <w:t>/tiNFS</w:t>
            </w:r>
          </w:p>
        </w:tc>
        <w:tc>
          <w:tcPr>
            <w:tcW w:w="3192" w:type="dxa"/>
          </w:tcPr>
          <w:p w:rsidR="00365F7C" w:rsidRDefault="00365F7C" w:rsidP="00365F7C">
            <w:r>
              <w:t>Root directory for the NFS server that enables mounting of the server file system into the EVM</w:t>
            </w:r>
          </w:p>
        </w:tc>
        <w:tc>
          <w:tcPr>
            <w:tcW w:w="3192" w:type="dxa"/>
          </w:tcPr>
          <w:p w:rsidR="00365F7C" w:rsidRDefault="00365F7C" w:rsidP="00365F7C">
            <w:r>
              <w:t>Each student has a sub-directory</w:t>
            </w:r>
          </w:p>
        </w:tc>
      </w:tr>
      <w:tr w:rsidR="00365F7C" w:rsidTr="00365F7C">
        <w:tc>
          <w:tcPr>
            <w:tcW w:w="3192" w:type="dxa"/>
          </w:tcPr>
          <w:p w:rsidR="00365F7C" w:rsidRDefault="00365F7C" w:rsidP="00365F7C">
            <w:r>
              <w:t>/tiNFS/studentN</w:t>
            </w:r>
          </w:p>
        </w:tc>
        <w:tc>
          <w:tcPr>
            <w:tcW w:w="3192" w:type="dxa"/>
          </w:tcPr>
          <w:p w:rsidR="00365F7C" w:rsidRDefault="00365F7C" w:rsidP="00365F7C">
            <w:r>
              <w:t>NFS directory for student N, where N is 1..,10</w:t>
            </w:r>
          </w:p>
        </w:tc>
        <w:tc>
          <w:tcPr>
            <w:tcW w:w="3192" w:type="dxa"/>
          </w:tcPr>
          <w:p w:rsidR="00365F7C" w:rsidRDefault="00365F7C" w:rsidP="00365F7C">
            <w:r>
              <w:t>Each student should build private file system into this directory</w:t>
            </w:r>
          </w:p>
        </w:tc>
      </w:tr>
      <w:tr w:rsidR="00365F7C" w:rsidTr="00365F7C">
        <w:tc>
          <w:tcPr>
            <w:tcW w:w="3192" w:type="dxa"/>
          </w:tcPr>
          <w:p w:rsidR="00365F7C" w:rsidRDefault="00365F7C" w:rsidP="00365F7C">
            <w:r>
              <w:t>/tiScript</w:t>
            </w:r>
          </w:p>
        </w:tc>
        <w:tc>
          <w:tcPr>
            <w:tcW w:w="3192" w:type="dxa"/>
          </w:tcPr>
          <w:p w:rsidR="00365F7C" w:rsidRDefault="00365F7C" w:rsidP="00365F7C">
            <w:r>
              <w:t>This directory has scripts that initialize environment variables. scriptInsideTI.sh  is used when the server is inside TI network, and scriptOutside.sh is used when the server is outside TI firewall. Other scripts may be developed for other locations</w:t>
            </w:r>
          </w:p>
        </w:tc>
        <w:tc>
          <w:tcPr>
            <w:tcW w:w="3192" w:type="dxa"/>
          </w:tcPr>
          <w:p w:rsidR="00365F7C" w:rsidRDefault="00365F7C" w:rsidP="00365F7C">
            <w:r>
              <w:t xml:space="preserve">The student must run the script for every terminal by doing </w:t>
            </w:r>
          </w:p>
          <w:p w:rsidR="00365F7C" w:rsidRDefault="00365F7C" w:rsidP="00365F7C">
            <w:r>
              <w:t>Source   /tiScript/scriptXXX.sh</w:t>
            </w:r>
          </w:p>
        </w:tc>
      </w:tr>
      <w:tr w:rsidR="00365F7C" w:rsidTr="00365F7C">
        <w:tc>
          <w:tcPr>
            <w:tcW w:w="3192" w:type="dxa"/>
          </w:tcPr>
          <w:p w:rsidR="00365F7C" w:rsidRDefault="00365F7C" w:rsidP="00365F7C">
            <w:r>
              <w:t>/tiProjects</w:t>
            </w:r>
          </w:p>
        </w:tc>
        <w:tc>
          <w:tcPr>
            <w:tcW w:w="3192" w:type="dxa"/>
          </w:tcPr>
          <w:p w:rsidR="00365F7C" w:rsidRDefault="00365F7C" w:rsidP="00365F7C">
            <w:r>
              <w:t xml:space="preserve">Contains the source code for projects that are used during the Lab. </w:t>
            </w:r>
          </w:p>
        </w:tc>
        <w:tc>
          <w:tcPr>
            <w:tcW w:w="3192" w:type="dxa"/>
          </w:tcPr>
          <w:p w:rsidR="00365F7C" w:rsidRDefault="00365F7C" w:rsidP="00365F7C">
            <w:r>
              <w:t>It has two sub-directories, DSP and ARM.  Students will copy the source code files from this directory to their private directories</w:t>
            </w:r>
          </w:p>
        </w:tc>
      </w:tr>
      <w:tr w:rsidR="00365F7C" w:rsidTr="00365F7C">
        <w:tc>
          <w:tcPr>
            <w:tcW w:w="3192" w:type="dxa"/>
          </w:tcPr>
          <w:p w:rsidR="00365F7C" w:rsidRDefault="00365F7C" w:rsidP="00365F7C">
            <w:r>
              <w:t>/tiProjects/ARM</w:t>
            </w:r>
          </w:p>
        </w:tc>
        <w:tc>
          <w:tcPr>
            <w:tcW w:w="3192" w:type="dxa"/>
          </w:tcPr>
          <w:p w:rsidR="00365F7C" w:rsidRDefault="00365F7C" w:rsidP="00365F7C">
            <w:r>
              <w:t>Source code for ARM projects</w:t>
            </w:r>
          </w:p>
        </w:tc>
        <w:tc>
          <w:tcPr>
            <w:tcW w:w="3192" w:type="dxa"/>
          </w:tcPr>
          <w:p w:rsidR="00365F7C" w:rsidRDefault="00365F7C" w:rsidP="00365F7C"/>
        </w:tc>
      </w:tr>
      <w:tr w:rsidR="00365F7C" w:rsidTr="00365F7C">
        <w:tc>
          <w:tcPr>
            <w:tcW w:w="3192" w:type="dxa"/>
          </w:tcPr>
          <w:p w:rsidR="00365F7C" w:rsidRDefault="00365F7C" w:rsidP="00365F7C">
            <w:r>
              <w:t>/tiProjects/DSP</w:t>
            </w:r>
          </w:p>
        </w:tc>
        <w:tc>
          <w:tcPr>
            <w:tcW w:w="3192" w:type="dxa"/>
          </w:tcPr>
          <w:p w:rsidR="00365F7C" w:rsidRDefault="00365F7C" w:rsidP="00365F7C">
            <w:r>
              <w:t>Source code for DSP projects</w:t>
            </w:r>
          </w:p>
        </w:tc>
        <w:tc>
          <w:tcPr>
            <w:tcW w:w="3192" w:type="dxa"/>
          </w:tcPr>
          <w:p w:rsidR="00365F7C" w:rsidRDefault="00365F7C" w:rsidP="00365F7C"/>
        </w:tc>
      </w:tr>
      <w:tr w:rsidR="00365F7C" w:rsidTr="00365F7C">
        <w:tc>
          <w:tcPr>
            <w:tcW w:w="3192" w:type="dxa"/>
          </w:tcPr>
          <w:p w:rsidR="00365F7C" w:rsidRDefault="00365F7C" w:rsidP="00365F7C">
            <w:r>
              <w:t>/home/studentN</w:t>
            </w:r>
          </w:p>
        </w:tc>
        <w:tc>
          <w:tcPr>
            <w:tcW w:w="3192" w:type="dxa"/>
          </w:tcPr>
          <w:p w:rsidR="00365F7C" w:rsidRDefault="00365F7C" w:rsidP="00365F7C">
            <w:r>
              <w:t>Home private  directory of student N N=1 ..,10</w:t>
            </w:r>
          </w:p>
        </w:tc>
        <w:tc>
          <w:tcPr>
            <w:tcW w:w="3192" w:type="dxa"/>
          </w:tcPr>
          <w:p w:rsidR="00365F7C" w:rsidRDefault="00365F7C" w:rsidP="00365F7C">
            <w:r>
              <w:t>All changes to files are done in the student private directory</w:t>
            </w:r>
          </w:p>
        </w:tc>
      </w:tr>
      <w:tr w:rsidR="00365F7C" w:rsidTr="00365F7C">
        <w:tc>
          <w:tcPr>
            <w:tcW w:w="3192" w:type="dxa"/>
          </w:tcPr>
          <w:p w:rsidR="00365F7C" w:rsidRDefault="00210F5C" w:rsidP="00365F7C">
            <w:r>
              <w:t>/tiArago</w:t>
            </w:r>
          </w:p>
        </w:tc>
        <w:tc>
          <w:tcPr>
            <w:tcW w:w="3192" w:type="dxa"/>
          </w:tcPr>
          <w:p w:rsidR="00365F7C" w:rsidRDefault="00365F7C" w:rsidP="00365F7C">
            <w:r>
              <w:t>All sources for TI Arago distribution</w:t>
            </w:r>
          </w:p>
        </w:tc>
        <w:tc>
          <w:tcPr>
            <w:tcW w:w="3192" w:type="dxa"/>
          </w:tcPr>
          <w:p w:rsidR="00365F7C" w:rsidRDefault="00365F7C" w:rsidP="00365F7C"/>
        </w:tc>
      </w:tr>
    </w:tbl>
    <w:p w:rsidR="00365F7C" w:rsidRDefault="00365F7C" w:rsidP="00365F7C"/>
    <w:p w:rsidR="00365F7C" w:rsidRDefault="00365F7C" w:rsidP="00365F7C">
      <w:r>
        <w:t xml:space="preserve">Use the command  “sudo mkdir /XXX” to create the /XXX directory </w:t>
      </w:r>
      <w:r>
        <w:br w:type="page"/>
      </w:r>
    </w:p>
    <w:p w:rsidR="00365F7C" w:rsidRPr="00365F7C" w:rsidRDefault="00365F7C" w:rsidP="00365F7C"/>
    <w:p w:rsidR="00365F7C" w:rsidRDefault="00365F7C" w:rsidP="00365F7C">
      <w:pPr>
        <w:pStyle w:val="Heading2"/>
        <w:numPr>
          <w:ilvl w:val="0"/>
          <w:numId w:val="21"/>
        </w:numPr>
      </w:pPr>
      <w:r>
        <w:t>Software Download</w:t>
      </w:r>
    </w:p>
    <w:p w:rsidR="00365F7C" w:rsidRPr="00365F7C" w:rsidRDefault="00365F7C" w:rsidP="00365F7C"/>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365F7C" w:rsidP="00E21A8E">
      <w:pPr>
        <w:pStyle w:val="ListParagraph"/>
        <w:numPr>
          <w:ilvl w:val="0"/>
          <w:numId w:val="23"/>
        </w:numPr>
      </w:pPr>
      <w:r>
        <w:t>Create the directories that are defined in  the table above</w:t>
      </w:r>
    </w:p>
    <w:p w:rsidR="00E21A8E" w:rsidRDefault="00E21A8E" w:rsidP="00365F7C">
      <w:pPr>
        <w:pStyle w:val="ListParagraph"/>
        <w:numPr>
          <w:ilvl w:val="0"/>
          <w:numId w:val="23"/>
        </w:numPr>
      </w:pPr>
      <w:r>
        <w:t>Get</w:t>
      </w:r>
      <w:r w:rsidR="00365F7C">
        <w:t xml:space="preserve"> a set of scripts (either from the business unit trainers or copy them from the appendix) and store them in directory /tiScript</w:t>
      </w:r>
      <w:r>
        <w:t>.</w:t>
      </w:r>
      <w:r w:rsidR="00365F7C">
        <w:t xml:space="preserve"> The following three scripts are needed: </w:t>
      </w:r>
      <w:r w:rsidR="00365F7C" w:rsidRPr="00365F7C">
        <w:t xml:space="preserve"> git-proxy_ubuntu.sh  scriptInsideTI.sh  scriptOutside.sh</w:t>
      </w:r>
      <w:r w:rsidR="00365F7C">
        <w:t xml:space="preserve">. </w:t>
      </w:r>
      <w:r>
        <w:t xml:space="preserve"> The scrip</w:t>
      </w:r>
      <w:r w:rsidR="00931E5E">
        <w:t>t</w:t>
      </w:r>
      <w:r w:rsidR="00365F7C">
        <w:t>s define</w:t>
      </w:r>
      <w:r w:rsidR="00931E5E">
        <w:t xml:space="preserve"> environment variables</w:t>
      </w:r>
      <w:r w:rsidR="00365F7C">
        <w:t xml:space="preserve">. </w:t>
      </w:r>
    </w:p>
    <w:p w:rsidR="00931E5E" w:rsidRDefault="00931E5E" w:rsidP="00E21A8E">
      <w:pPr>
        <w:pStyle w:val="ListParagraph"/>
        <w:numPr>
          <w:ilvl w:val="0"/>
          <w:numId w:val="23"/>
        </w:numPr>
      </w:pPr>
      <w:r>
        <w:t>Go to</w:t>
      </w:r>
      <w:r w:rsidRPr="00931E5E">
        <w:t xml:space="preserve">   </w:t>
      </w:r>
      <w:hyperlink r:id="rId14"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w:t>
      </w:r>
      <w:r w:rsidR="00365F7C">
        <w:t>l MCSDK in the directory /tiTools</w:t>
      </w:r>
      <w:r>
        <w:t>/MCSDK_X_Y where X and Y are the</w:t>
      </w:r>
      <w:r w:rsidR="00365F7C">
        <w:t xml:space="preserve"> release version, currently 3_18. </w:t>
      </w:r>
      <w:r>
        <w:t xml:space="preserve"> </w:t>
      </w:r>
      <w:r w:rsidR="00365F7C">
        <w:t>The directory   /</w:t>
      </w:r>
      <w:r>
        <w:t>ti</w:t>
      </w:r>
      <w:r w:rsidR="00365F7C">
        <w:t>Tools</w:t>
      </w:r>
      <w:r>
        <w:t>/MC</w:t>
      </w:r>
      <w:r w:rsidR="00365F7C">
        <w:t>SDK_X_Y  is built per the table above.</w:t>
      </w:r>
    </w:p>
    <w:p w:rsidR="00931E5E" w:rsidRDefault="00931E5E" w:rsidP="00931E5E">
      <w:pPr>
        <w:pStyle w:val="ListParagraph"/>
        <w:numPr>
          <w:ilvl w:val="0"/>
          <w:numId w:val="23"/>
        </w:numPr>
      </w:pPr>
      <w:r>
        <w:t xml:space="preserve">Install CCS in directory </w:t>
      </w:r>
      <w:r w:rsidR="00A86B48">
        <w:t>/tiTools/CCS,.</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5"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Copy the compress file into directory /</w:t>
      </w:r>
      <w:r w:rsidR="00A86B48">
        <w:t>/tiTools</w:t>
      </w:r>
      <w:r>
        <w:t xml:space="preserve"> and decompress it using the following  - </w:t>
      </w:r>
    </w:p>
    <w:p w:rsidR="004375A3" w:rsidRDefault="004375A3" w:rsidP="004375A3">
      <w:pPr>
        <w:ind w:left="360"/>
      </w:pPr>
      <w:r>
        <w:t xml:space="preserve">    </w:t>
      </w:r>
      <w:r w:rsidRPr="004375A3">
        <w:t>tar xjf gcc-linaro-arm-linux-gnueabihf-4.7-2013.03-20130313_linux.tar.bz2</w:t>
      </w:r>
    </w:p>
    <w:p w:rsidR="004375A3" w:rsidRDefault="004375A3" w:rsidP="00931E5E">
      <w:pPr>
        <w:pStyle w:val="ListParagraph"/>
        <w:numPr>
          <w:ilvl w:val="0"/>
          <w:numId w:val="23"/>
        </w:numPr>
      </w:pPr>
      <w:r>
        <w:t>Add the following lines to the script</w:t>
      </w:r>
      <w:r w:rsidR="00A86B48">
        <w:t xml:space="preserve">s scriptInsideTI.sh and scriptOutside.sh </w:t>
      </w:r>
      <w:r>
        <w:t xml:space="preserve">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A86B48" w:rsidP="004375A3">
      <w:pPr>
        <w:ind w:left="360"/>
      </w:pPr>
      <w:r>
        <w:t xml:space="preserve">    PATH=/tiTools</w:t>
      </w:r>
      <w:r w:rsidR="004375A3">
        <w:t>/gcc-linaro-arm-linux-gnueabihf-4.7-2013.03-20130313_linux/bin:$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931E5E" w:rsidP="00931E5E">
      <w:pPr>
        <w:pStyle w:val="Heading2"/>
        <w:numPr>
          <w:ilvl w:val="0"/>
          <w:numId w:val="21"/>
        </w:numPr>
      </w:pPr>
      <w:bookmarkStart w:id="12" w:name="_Toc384909916"/>
      <w:r>
        <w:lastRenderedPageBreak/>
        <w:t>Git Directories</w:t>
      </w:r>
      <w:bookmarkEnd w:id="12"/>
    </w:p>
    <w:p w:rsidR="00D55DAD" w:rsidRDefault="00A86B48" w:rsidP="005202EB">
      <w:pPr>
        <w:pStyle w:val="ListParagraph"/>
        <w:numPr>
          <w:ilvl w:val="1"/>
          <w:numId w:val="23"/>
        </w:numPr>
      </w:pPr>
      <w:r>
        <w:t>Update the script scriptInsideTI</w:t>
      </w:r>
      <w:r w:rsidR="00D55DAD">
        <w: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w:t>
      </w:r>
      <w:r w:rsidR="00A86B48">
        <w:t>tiScript/scriptInsideTI.sh)</w:t>
      </w:r>
    </w:p>
    <w:p w:rsidR="004375A3" w:rsidRDefault="004375A3" w:rsidP="005202EB">
      <w:pPr>
        <w:pStyle w:val="ListParagraph"/>
        <w:numPr>
          <w:ilvl w:val="1"/>
          <w:numId w:val="23"/>
        </w:numPr>
      </w:pPr>
      <w:r>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A86B48">
        <w:t>The directory /tiArago is used to pre-load source code. Switch user to root (sudo –s ) or give full permission to manipulate the /tiArago directory (sudo chmod 777 –R /tiArago ) .</w:t>
      </w:r>
      <w:r w:rsidR="00D55DAD">
        <w:t>The following process copies the source code to each of the directories and reset the version to the head version as it is specifies in the release notes.  The following use</w:t>
      </w:r>
      <w:r w:rsidR="00A86B48">
        <w:t>s the labels from release 3.0.18</w:t>
      </w:r>
      <w:r w:rsidR="00D55DAD">
        <w:t>:</w:t>
      </w:r>
    </w:p>
    <w:p w:rsidR="00A86B48" w:rsidRDefault="00A86B48" w:rsidP="00D55DAD">
      <w:r>
        <w:t xml:space="preserve">   cd /tiArago</w:t>
      </w:r>
    </w:p>
    <w:p w:rsidR="00D55DAD" w:rsidRDefault="00D55DAD" w:rsidP="00D55DAD">
      <w:r>
        <w:t xml:space="preserve">git clone git://git.ti.com/keystone-linux/u-boot.git u-boot-keystone </w:t>
      </w:r>
    </w:p>
    <w:p w:rsidR="00D55DAD" w:rsidRDefault="00D55DAD" w:rsidP="00D55DAD">
      <w:r>
        <w:t xml:space="preserve">    cd u-boot-keystone </w:t>
      </w:r>
    </w:p>
    <w:p w:rsidR="00D55DAD" w:rsidRDefault="00D55DAD" w:rsidP="00D55DAD">
      <w:r>
        <w:t xml:space="preserve">    git </w:t>
      </w:r>
      <w:r w:rsidR="00657FEF">
        <w:t>reset --hard K2_UBOOT_2013-01_14.03_02</w:t>
      </w:r>
    </w:p>
    <w:p w:rsidR="00D55DAD" w:rsidRDefault="00D55DAD" w:rsidP="00D55DAD">
      <w:r>
        <w:t xml:space="preserve">    cd ..</w:t>
      </w:r>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git reset --hard K2_BM_13.11</w:t>
      </w:r>
    </w:p>
    <w:p w:rsidR="00D55DAD" w:rsidRDefault="00D55DAD" w:rsidP="00D55DAD">
      <w:r>
        <w:lastRenderedPageBreak/>
        <w:t xml:space="preserve">    cd ..</w:t>
      </w:r>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git r</w:t>
      </w:r>
      <w:r w:rsidR="00657FEF">
        <w:t>eset --hard K2_LINUX_03.10.10_14.03_03</w:t>
      </w:r>
    </w:p>
    <w:p w:rsidR="00D14C79" w:rsidRDefault="00DB2E38" w:rsidP="000A17FF">
      <w:pPr>
        <w:pStyle w:val="Heading2"/>
      </w:pPr>
      <w:bookmarkStart w:id="13" w:name="_Toc384909917"/>
      <w:r>
        <w:t>Utilities</w:t>
      </w:r>
      <w:bookmarkEnd w:id="13"/>
    </w:p>
    <w:p w:rsidR="00D14C79" w:rsidRDefault="00D14C79" w:rsidP="000A17FF">
      <w:pPr>
        <w:pStyle w:val="Heading3"/>
        <w:numPr>
          <w:ilvl w:val="0"/>
          <w:numId w:val="26"/>
        </w:numPr>
      </w:pPr>
      <w:bookmarkStart w:id="14" w:name="_Toc384909918"/>
      <w:r>
        <w:t>TFTP</w:t>
      </w:r>
      <w:bookmarkEnd w:id="14"/>
    </w:p>
    <w:p w:rsidR="000A17FF" w:rsidRDefault="000A17FF" w:rsidP="000A17FF">
      <w:pPr>
        <w:pStyle w:val="ListParagraph"/>
        <w:numPr>
          <w:ilvl w:val="0"/>
          <w:numId w:val="27"/>
        </w:numPr>
      </w:pPr>
      <w:r>
        <w:t xml:space="preserve">For more information look at -  </w:t>
      </w:r>
      <w:hyperlink r:id="rId16" w:history="1">
        <w:r w:rsidRPr="00E3632F">
          <w:rPr>
            <w:rStyle w:val="Hyperlink"/>
          </w:rPr>
          <w:t>http://icesquare.com/wo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w:t>
      </w:r>
      <w:r w:rsidR="00657FEF">
        <w:rPr>
          <w:rFonts w:ascii="Courier New" w:eastAsia="Times New Roman" w:hAnsi="Courier New" w:cs="Courier New"/>
          <w:b/>
          <w:sz w:val="20"/>
        </w:rPr>
        <w:t>rver_args     = ti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w:t>
      </w:r>
      <w:r w:rsidR="00657FEF">
        <w:rPr>
          <w:b/>
        </w:rPr>
        <w:t>tiTFTP</w:t>
      </w:r>
      <w:r>
        <w:t xml:space="preserve"> is the root directory for tftp. Each student must have a dedicated sub-directory</w:t>
      </w:r>
      <w:r w:rsidR="00657FEF">
        <w:t xml:space="preserve"> /tiTFTP/studentN where N goes from 1 to 10</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15" w:name="_Toc384909919"/>
      <w:r>
        <w:t>FTP</w:t>
      </w:r>
      <w:bookmarkEnd w:id="15"/>
    </w:p>
    <w:p w:rsidR="00F1761A" w:rsidRDefault="00F1761A" w:rsidP="00F1761A">
      <w:pPr>
        <w:pStyle w:val="ListParagraph"/>
        <w:numPr>
          <w:ilvl w:val="0"/>
          <w:numId w:val="27"/>
        </w:numPr>
      </w:pPr>
      <w:r>
        <w:t xml:space="preserve">For more information look at in </w:t>
      </w:r>
      <w:hyperlink r:id="rId17"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lastRenderedPageBreak/>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6"/>
    <w:p w:rsidR="00C0646C" w:rsidRDefault="00C0646C" w:rsidP="00F1761A"/>
    <w:p w:rsidR="00C0646C" w:rsidRDefault="00C0646C" w:rsidP="00C0646C">
      <w:pPr>
        <w:ind w:left="360"/>
      </w:pPr>
      <w:r>
        <w:rPr>
          <w:noProof/>
        </w:rPr>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16" w:name="_Toc384909920"/>
      <w:r>
        <w:t>NFS Server</w:t>
      </w:r>
      <w:bookmarkEnd w:id="16"/>
    </w:p>
    <w:p w:rsidR="00F1761A" w:rsidRDefault="00F1761A" w:rsidP="00F1761A">
      <w:pPr>
        <w:ind w:left="360"/>
      </w:pPr>
      <w:r>
        <w:t xml:space="preserve">For more information look at in </w:t>
      </w:r>
      <w:hyperlink r:id="rId19"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 xml:space="preserve">Specify the port number that NFS use. Change the RPCMOUNTDPORTS to an available port. We use port 13025,  </w:t>
      </w:r>
      <w:r w:rsidRPr="00514B95">
        <w:rPr>
          <w:b/>
        </w:rPr>
        <w:t>RPCMOUNTDPORTS = “ –p 13025”</w:t>
      </w:r>
    </w:p>
    <w:p w:rsidR="00F1761A" w:rsidRDefault="00F1761A" w:rsidP="00F1761A">
      <w:pPr>
        <w:pStyle w:val="ListParagraph"/>
        <w:numPr>
          <w:ilvl w:val="0"/>
          <w:numId w:val="28"/>
        </w:numPr>
      </w:pPr>
      <w:r>
        <w:lastRenderedPageBreak/>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etc/export</w:t>
      </w:r>
      <w:r>
        <w:t>:</w:t>
      </w:r>
    </w:p>
    <w:p w:rsidR="00681CCD" w:rsidRDefault="00514B95" w:rsidP="00681CCD">
      <w:pPr>
        <w:pStyle w:val="ListParagraph"/>
        <w:numPr>
          <w:ilvl w:val="1"/>
          <w:numId w:val="28"/>
        </w:numPr>
        <w:rPr>
          <w:b/>
        </w:rPr>
      </w:pPr>
      <w:r w:rsidRPr="00514B95">
        <w:rPr>
          <w:b/>
        </w:rPr>
        <w:t>“sudo vi /etc/expor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t xml:space="preserve">A screenshot of </w:t>
      </w:r>
      <w:r w:rsidRPr="00681CCD">
        <w:rPr>
          <w:b/>
        </w:rPr>
        <w:t>/etc/export</w:t>
      </w:r>
      <w:r>
        <w:t xml:space="preserve">  is given below</w:t>
      </w:r>
    </w:p>
    <w:p w:rsidR="00681CCD" w:rsidRDefault="00681CCD" w:rsidP="00681CCD">
      <w:pPr>
        <w:pStyle w:val="ListParagraph"/>
        <w:numPr>
          <w:ilvl w:val="0"/>
          <w:numId w:val="28"/>
        </w:numPr>
      </w:pPr>
      <w:r>
        <w:t>Build the nfs directories for each student</w:t>
      </w:r>
      <w:r w:rsidR="00657FEF">
        <w:t xml:space="preserve"> (if students’ sub-directories are not built already)</w:t>
      </w:r>
    </w:p>
    <w:p w:rsidR="00681CCD" w:rsidRPr="00681CCD" w:rsidRDefault="00681CCD" w:rsidP="00681CCD">
      <w:pPr>
        <w:pStyle w:val="ListParagraph"/>
        <w:numPr>
          <w:ilvl w:val="1"/>
          <w:numId w:val="28"/>
        </w:numPr>
      </w:pPr>
      <w:r>
        <w:t>The main directory is /</w:t>
      </w:r>
      <w:r w:rsidR="00657FEF">
        <w:t>tiNFS</w:t>
      </w:r>
    </w:p>
    <w:p w:rsidR="00681CCD" w:rsidRDefault="00657FEF" w:rsidP="00681CCD">
      <w:pPr>
        <w:pStyle w:val="ListParagraph"/>
        <w:numPr>
          <w:ilvl w:val="1"/>
          <w:numId w:val="28"/>
        </w:numPr>
      </w:pPr>
      <w:r>
        <w:rPr>
          <w:b/>
        </w:rPr>
        <w:t>“sudo mkdir /tiNFS</w:t>
      </w:r>
      <w:r w:rsidR="00681CCD">
        <w:rPr>
          <w:b/>
        </w:rPr>
        <w:t xml:space="preserve">/studentN”  </w:t>
      </w:r>
      <w:r w:rsidR="00681CCD">
        <w:t>where N is student number, 1 to 10</w:t>
      </w:r>
    </w:p>
    <w:p w:rsidR="00F1761A" w:rsidRPr="00681CCD"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etc/init.d/nfs-kernel-server restart</w:t>
      </w:r>
      <w:r w:rsidRPr="00F1761A">
        <w:rPr>
          <w:b/>
        </w:rPr>
        <w:t>”</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p>
    <w:p w:rsidR="00ED17A6" w:rsidRDefault="00ED17A6" w:rsidP="00ED17A6">
      <w:pPr>
        <w:ind w:left="1080"/>
        <w:rPr>
          <w:noProof/>
        </w:rPr>
      </w:pPr>
    </w:p>
    <w:p w:rsidR="00681CCD" w:rsidRPr="00681CCD" w:rsidRDefault="008D2593" w:rsidP="00681CCD">
      <w:r>
        <w:rPr>
          <w:noProof/>
        </w:rPr>
        <w:drawing>
          <wp:inline distT="0" distB="0" distL="0" distR="0">
            <wp:extent cx="6574578" cy="33242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6574578" cy="3324225"/>
                    </a:xfrm>
                    <a:prstGeom prst="rect">
                      <a:avLst/>
                    </a:prstGeom>
                    <a:noFill/>
                    <a:ln w="9525">
                      <a:noFill/>
                      <a:miter lim="800000"/>
                      <a:headEnd/>
                      <a:tailEnd/>
                    </a:ln>
                  </pic:spPr>
                </pic:pic>
              </a:graphicData>
            </a:graphic>
          </wp:inline>
        </w:drawing>
      </w:r>
    </w:p>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lastRenderedPageBreak/>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bookmarkStart w:id="17" w:name="_Toc384909921"/>
      <w:r>
        <w:t>Create Student Accounts</w:t>
      </w:r>
      <w:bookmarkEnd w:id="17"/>
    </w:p>
    <w:p w:rsidR="00486167" w:rsidRDefault="00486167" w:rsidP="00486167">
      <w:pPr>
        <w:ind w:left="360"/>
      </w:pPr>
      <w:r>
        <w:t xml:space="preserve">For more information how to add a user look at </w:t>
      </w:r>
      <w:hyperlink r:id="rId22"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 vi /etc/sudoers</w:t>
      </w:r>
    </w:p>
    <w:p w:rsidR="00024F8E" w:rsidRDefault="00024F8E" w:rsidP="00024F8E">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w:t>
      </w:r>
      <w:r w:rsidR="00657FEF">
        <w:rPr>
          <w:b/>
        </w:rPr>
        <w:t>tiTFTP</w:t>
      </w:r>
      <w:r w:rsidR="00460F49" w:rsidRPr="000A17FF">
        <w:rPr>
          <w:b/>
        </w:rPr>
        <w:t>/studentN</w:t>
      </w:r>
      <w:r w:rsidR="00460F49">
        <w:rPr>
          <w:b/>
        </w:rPr>
        <w:t xml:space="preserve">   </w:t>
      </w:r>
      <w:r w:rsidR="00460F49" w:rsidRPr="00460F49">
        <w:t>and a second one is in</w:t>
      </w:r>
      <w:r w:rsidR="00460F49">
        <w:rPr>
          <w:b/>
        </w:rPr>
        <w:t xml:space="preserve"> /</w:t>
      </w:r>
      <w:r w:rsidR="00657FEF">
        <w:rPr>
          <w:b/>
        </w:rPr>
        <w:t>tiNFS</w:t>
      </w:r>
      <w:r w:rsidR="00460F49">
        <w:rPr>
          <w:b/>
        </w:rPr>
        <w:t xml:space="preserve">/studentN. </w:t>
      </w:r>
      <w:r w:rsidR="00460F49" w:rsidRPr="00460F49">
        <w:t>Verify that these directories exist and create them if not</w:t>
      </w:r>
    </w:p>
    <w:p w:rsidR="00460F49" w:rsidRDefault="00657FEF" w:rsidP="00460F49">
      <w:pPr>
        <w:ind w:left="360"/>
        <w:rPr>
          <w:b/>
        </w:rPr>
      </w:pPr>
      <w:r>
        <w:rPr>
          <w:b/>
        </w:rPr>
        <w:t xml:space="preserve"> (“ sudo mkdir /tiTFTP</w:t>
      </w:r>
      <w:r w:rsidR="00460F49" w:rsidRPr="00460F49">
        <w:rPr>
          <w:b/>
        </w:rPr>
        <w:t>/studentN”</w:t>
      </w:r>
    </w:p>
    <w:p w:rsidR="00024F8E" w:rsidRDefault="00657FEF" w:rsidP="00460F49">
      <w:pPr>
        <w:ind w:left="360"/>
      </w:pPr>
      <w:r>
        <w:rPr>
          <w:b/>
        </w:rPr>
        <w:t xml:space="preserve"> “sudo mkdir /tiNFS</w:t>
      </w:r>
      <w:r w:rsidR="00460F49" w:rsidRPr="00460F49">
        <w:rPr>
          <w:b/>
        </w:rPr>
        <w:t xml:space="preserve">/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18" w:name="_Toc384909922"/>
      <w:r>
        <w:lastRenderedPageBreak/>
        <w:t>VNC Server</w:t>
      </w:r>
      <w:bookmarkEnd w:id="18"/>
    </w:p>
    <w:p w:rsidR="008E0F1F" w:rsidRDefault="008E0F1F" w:rsidP="008E0F1F">
      <w:pPr>
        <w:ind w:left="360"/>
      </w:pPr>
      <w:r>
        <w:t xml:space="preserve">For more information look at in </w:t>
      </w:r>
      <w:hyperlink r:id="rId23"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7C5761" w:rsidRPr="007C5761" w:rsidRDefault="008E0F1F" w:rsidP="007C5761">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7C5761" w:rsidRDefault="007C5761" w:rsidP="007C5761">
      <w:pPr>
        <w:pStyle w:val="ListParagraph"/>
        <w:numPr>
          <w:ilvl w:val="0"/>
          <w:numId w:val="37"/>
        </w:numPr>
      </w:pPr>
      <w:r w:rsidRPr="000A17FF">
        <w:t xml:space="preserve">Files that are built </w:t>
      </w:r>
      <w:r>
        <w:t>for each user</w:t>
      </w:r>
      <w:r w:rsidRPr="007C5761">
        <w:rPr>
          <w:b/>
        </w:rPr>
        <w:t>-  .vnc/xstartup</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7C5761" w:rsidRDefault="007C5761" w:rsidP="00460F49">
      <w:pPr>
        <w:pStyle w:val="ListParagraph"/>
        <w:numPr>
          <w:ilvl w:val="0"/>
          <w:numId w:val="38"/>
        </w:numPr>
      </w:pPr>
      <w:r>
        <w:t>After vnc start, do the following for each student</w:t>
      </w:r>
    </w:p>
    <w:p w:rsidR="007C5761" w:rsidRDefault="007C5761" w:rsidP="007C5761">
      <w:pPr>
        <w:pStyle w:val="ListParagraph"/>
        <w:numPr>
          <w:ilvl w:val="1"/>
          <w:numId w:val="38"/>
        </w:numPr>
      </w:pPr>
      <w:r>
        <w:t>Vncserver –kill  :N where N is the vnc number (the student number)</w:t>
      </w:r>
    </w:p>
    <w:p w:rsidR="007C5761" w:rsidRDefault="007C5761" w:rsidP="007C5761">
      <w:pPr>
        <w:pStyle w:val="ListParagraph"/>
        <w:numPr>
          <w:ilvl w:val="1"/>
          <w:numId w:val="38"/>
        </w:numPr>
      </w:pPr>
      <w:r>
        <w:t xml:space="preserve">Add the line </w:t>
      </w:r>
      <w:r w:rsidRPr="007C5761">
        <w:rPr>
          <w:b/>
        </w:rPr>
        <w:t>gnome-session –session=gnome-classic &amp;</w:t>
      </w:r>
      <w:r>
        <w:t xml:space="preserve">  to  .vnc/xstartup file for each student</w:t>
      </w:r>
    </w:p>
    <w:p w:rsidR="007C5761" w:rsidRDefault="007C5761" w:rsidP="007C5761">
      <w:pPr>
        <w:pStyle w:val="ListParagraph"/>
        <w:numPr>
          <w:ilvl w:val="1"/>
          <w:numId w:val="38"/>
        </w:numPr>
      </w:pPr>
      <w:r>
        <w:t xml:space="preserve">A screen shot of the file is given below  </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7C5761" w:rsidP="00EA6929">
      <w:pPr>
        <w:ind w:left="360"/>
      </w:pPr>
      <w:r>
        <w:rPr>
          <w:noProof/>
        </w:rPr>
        <w:lastRenderedPageBreak/>
        <w:drawing>
          <wp:inline distT="0" distB="0" distL="0" distR="0">
            <wp:extent cx="5943600" cy="433387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943600" cy="4333875"/>
                    </a:xfrm>
                    <a:prstGeom prst="rect">
                      <a:avLst/>
                    </a:prstGeom>
                    <a:noFill/>
                    <a:ln w="9525">
                      <a:noFill/>
                      <a:miter lim="800000"/>
                      <a:headEnd/>
                      <a:tailEnd/>
                    </a:ln>
                  </pic:spPr>
                </pic:pic>
              </a:graphicData>
            </a:graphic>
          </wp:inline>
        </w:drawing>
      </w:r>
    </w:p>
    <w:p w:rsidR="001F52BD" w:rsidRDefault="001F52BD" w:rsidP="001F52BD">
      <w:pPr>
        <w:ind w:left="360"/>
      </w:pPr>
    </w:p>
    <w:p w:rsidR="001F52BD" w:rsidRDefault="001F52BD" w:rsidP="001F52BD">
      <w:pPr>
        <w:pStyle w:val="Heading3"/>
        <w:numPr>
          <w:ilvl w:val="0"/>
          <w:numId w:val="26"/>
        </w:numPr>
      </w:pPr>
      <w:bookmarkStart w:id="19" w:name="_Toc384909923"/>
      <w:r>
        <w:t>DHCP  Server</w:t>
      </w:r>
      <w:bookmarkEnd w:id="19"/>
    </w:p>
    <w:p w:rsidR="001F52BD" w:rsidRDefault="001F52BD" w:rsidP="001F52BD">
      <w:pPr>
        <w:ind w:left="360"/>
      </w:pPr>
      <w:r>
        <w:t xml:space="preserve">For more information look at in  </w:t>
      </w:r>
      <w:hyperlink r:id="rId25"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in name is defined as keyStone2_class</w:t>
      </w:r>
    </w:p>
    <w:p w:rsidR="00DA14FA" w:rsidRPr="00DA14FA" w:rsidRDefault="00DA14FA" w:rsidP="001F52BD">
      <w:pPr>
        <w:pStyle w:val="ListParagraph"/>
        <w:numPr>
          <w:ilvl w:val="1"/>
          <w:numId w:val="28"/>
        </w:numPr>
        <w:rPr>
          <w:b/>
        </w:rPr>
      </w:pPr>
      <w:r>
        <w:t>Add (or uncomment and modify the lines)</w:t>
      </w:r>
    </w:p>
    <w:p w:rsidR="00DA14FA" w:rsidRDefault="00DA14FA" w:rsidP="00DA14FA">
      <w:pPr>
        <w:ind w:left="1080"/>
        <w:rPr>
          <w:b/>
        </w:rPr>
      </w:pPr>
      <w:r>
        <w:rPr>
          <w:b/>
        </w:rPr>
        <w:t>Subnet 192.168.0.0  mask 255.255.255.0 {</w:t>
      </w:r>
    </w:p>
    <w:p w:rsidR="00DA14FA" w:rsidRDefault="00DA14FA" w:rsidP="00DA14FA">
      <w:pPr>
        <w:ind w:left="1080"/>
        <w:rPr>
          <w:b/>
        </w:rPr>
      </w:pPr>
      <w:r>
        <w:rPr>
          <w:b/>
        </w:rPr>
        <w:lastRenderedPageBreak/>
        <w:t>Range 192.168.0.10 192.168.0.90</w:t>
      </w:r>
    </w:p>
    <w:p w:rsidR="00DA14FA" w:rsidRDefault="00DA14FA" w:rsidP="00DA14FA">
      <w:pPr>
        <w:ind w:left="1080"/>
        <w:rPr>
          <w:b/>
        </w:rPr>
      </w:pPr>
      <w:r>
        <w:rPr>
          <w:b/>
        </w:rPr>
        <w:t>Option broadcast-address 192.168.0.254</w:t>
      </w:r>
    </w:p>
    <w:p w:rsidR="00DA14FA" w:rsidRPr="00DA14FA" w:rsidRDefault="00DA14FA" w:rsidP="00DA14FA">
      <w:pPr>
        <w:ind w:left="1080"/>
        <w:rPr>
          <w:b/>
        </w:rPr>
      </w:pPr>
      <w:r>
        <w:rPr>
          <w:b/>
        </w:rPr>
        <w:t>}</w:t>
      </w:r>
    </w:p>
    <w:p w:rsidR="001F52BD" w:rsidRDefault="001F52BD" w:rsidP="00DA14FA">
      <w:pPr>
        <w:pStyle w:val="ListParagraph"/>
        <w:numPr>
          <w:ilvl w:val="0"/>
          <w:numId w:val="36"/>
        </w:numPr>
      </w:pPr>
      <w:r>
        <w:t xml:space="preserve">A screenshot of </w:t>
      </w:r>
      <w:r w:rsidRPr="00681CCD">
        <w:rPr>
          <w:b/>
        </w:rPr>
        <w:t>/etc/</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102649" w:rsidRDefault="00460F49" w:rsidP="00460F49">
      <w:pPr>
        <w:pStyle w:val="Heading1"/>
      </w:pPr>
      <w:bookmarkStart w:id="20" w:name="_Toc384909924"/>
      <w:r>
        <w:t>Connect to the Networks</w:t>
      </w:r>
      <w:bookmarkEnd w:id="20"/>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lastRenderedPageBreak/>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28"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bookmarkStart w:id="21" w:name="_Toc384909925"/>
      <w:r>
        <w:t>Step 1 – Connect the wireless Network</w:t>
      </w:r>
      <w:bookmarkEnd w:id="21"/>
    </w:p>
    <w:p w:rsidR="00DB2E38" w:rsidRDefault="00DB2E38" w:rsidP="00DB2E38">
      <w:pPr>
        <w:ind w:left="360"/>
      </w:pPr>
      <w:r>
        <w:t>The wireless network is connected to the external Web. In my case, it is connected to TI guest network.</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lastRenderedPageBreak/>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bookmarkStart w:id="22" w:name="_Toc384909926"/>
      <w:r>
        <w:t>Step 2 – Adding the local wired Network</w:t>
      </w:r>
      <w:bookmarkEnd w:id="22"/>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lastRenderedPageBreak/>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bookmarkStart w:id="23" w:name="_Toc384909927"/>
      <w:r>
        <w:t>Appendix</w:t>
      </w:r>
      <w:bookmarkEnd w:id="23"/>
    </w:p>
    <w:p w:rsidR="00091674" w:rsidRPr="00091674" w:rsidRDefault="00091674" w:rsidP="00231DEC">
      <w:pPr>
        <w:ind w:left="360"/>
      </w:pPr>
    </w:p>
    <w:p w:rsidR="00102649" w:rsidRDefault="00952547" w:rsidP="00CC0834">
      <w:pPr>
        <w:pStyle w:val="Heading2"/>
      </w:pPr>
      <w:bookmarkStart w:id="24" w:name="_Toc370366531"/>
      <w:bookmarkStart w:id="25" w:name="_Toc384909928"/>
      <w:r>
        <w:t xml:space="preserve">Appendix A:  </w:t>
      </w:r>
      <w:r w:rsidR="00102649">
        <w:t>Student laptop</w:t>
      </w:r>
      <w:bookmarkEnd w:id="24"/>
      <w:bookmarkEnd w:id="25"/>
      <w:r w:rsidR="00102649">
        <w:t xml:space="preserve"> </w:t>
      </w:r>
      <w:r w:rsidR="00675B50">
        <w:t>and startup summary</w:t>
      </w:r>
    </w:p>
    <w:p w:rsidR="00091674" w:rsidRDefault="00091674" w:rsidP="00091674">
      <w:pPr>
        <w:pStyle w:val="ListParagraph"/>
        <w:numPr>
          <w:ilvl w:val="0"/>
          <w:numId w:val="7"/>
        </w:numPr>
      </w:pPr>
      <w:r>
        <w:t>Terminal</w:t>
      </w:r>
    </w:p>
    <w:p w:rsidR="00F1761A" w:rsidRDefault="00231DEC" w:rsidP="00952547">
      <w:pPr>
        <w:ind w:left="360"/>
      </w:pPr>
      <w:r>
        <w:t>It is assumed that each student has a Windows Laptop with VNC viewer installed on it</w:t>
      </w:r>
      <w:r w:rsidR="00870398">
        <w:t xml:space="preserve"> and Tera Terminal or similar</w:t>
      </w:r>
      <w:r>
        <w:t>. In addition, each student should have CCS pre-installed (CCSv5.4 or newer) and a GA version of MCSDK3.</w:t>
      </w:r>
    </w:p>
    <w:p w:rsidR="00675B50" w:rsidRDefault="00675B50" w:rsidP="00675B50"/>
    <w:p w:rsidR="00675B50" w:rsidRDefault="00675B50" w:rsidP="00675B50"/>
    <w:tbl>
      <w:tblPr>
        <w:tblStyle w:val="TableGrid"/>
        <w:tblW w:w="0" w:type="auto"/>
        <w:tblLook w:val="04A0"/>
      </w:tblPr>
      <w:tblGrid>
        <w:gridCol w:w="4788"/>
        <w:gridCol w:w="4788"/>
      </w:tblGrid>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nitial setting</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usr/local/training/studentScript.sh</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0</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192.168.0.100</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2</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p address of TI guest network – may requires login and password from a browser</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DHCP</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isc-dhcp-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tcPr>
          <w:p w:rsidR="00675B50" w:rsidRDefault="00675B50"/>
        </w:tc>
        <w:tc>
          <w:tcPr>
            <w:tcW w:w="4788" w:type="dxa"/>
            <w:tcBorders>
              <w:top w:val="single" w:sz="4" w:space="0" w:color="auto"/>
              <w:left w:val="single" w:sz="4" w:space="0" w:color="auto"/>
              <w:bottom w:val="single" w:sz="4" w:space="0" w:color="auto"/>
              <w:right w:val="single" w:sz="4" w:space="0" w:color="auto"/>
            </w:tcBorders>
          </w:tcPr>
          <w:p w:rsidR="00675B50" w:rsidRDefault="00675B50"/>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TFTP start</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xinetd restart  (stop and 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nfs</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etc/init.d/nfs-kernel-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Vnc</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 – studentN      vncserver</w:t>
            </w:r>
          </w:p>
        </w:tc>
      </w:tr>
    </w:tbl>
    <w:p w:rsidR="00952547" w:rsidRDefault="00952547" w:rsidP="00CC0834">
      <w:pPr>
        <w:pStyle w:val="Heading2"/>
      </w:pPr>
      <w:bookmarkStart w:id="26" w:name="_Toc384909929"/>
      <w:r>
        <w:lastRenderedPageBreak/>
        <w:t>Appendix B:  Student Script inside TI network</w:t>
      </w:r>
      <w:bookmarkEnd w:id="26"/>
      <w:r>
        <w:t xml:space="preserve"> </w:t>
      </w:r>
    </w:p>
    <w:p w:rsidR="00952547" w:rsidRPr="00952547" w:rsidRDefault="00952547" w:rsidP="00952547"/>
    <w:p w:rsidR="00952547" w:rsidRDefault="00657FEF" w:rsidP="00952547">
      <w:r>
        <w:t>PATH=/tiTools</w:t>
      </w:r>
      <w:r w:rsidR="00952547">
        <w:t>/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657FEF" w:rsidP="00952547">
      <w:r>
        <w:t>GIT_PROXY_COMMAND=/tiScript</w:t>
      </w:r>
      <w:r w:rsidR="00952547">
        <w:t>/git-proxy_ubuntu.sh</w:t>
      </w:r>
    </w:p>
    <w:p w:rsidR="00952547" w:rsidRDefault="00952547" w:rsidP="00952547">
      <w:r>
        <w:t>PATH=/sbin:$PATH</w:t>
      </w:r>
    </w:p>
    <w:p w:rsidR="00952547" w:rsidRDefault="00952547" w:rsidP="00CC0834">
      <w:pPr>
        <w:pStyle w:val="Heading2"/>
      </w:pPr>
      <w:bookmarkStart w:id="27" w:name="_Toc384909930"/>
      <w:r>
        <w:t>Appendix C:  git script inside TI network</w:t>
      </w:r>
      <w:bookmarkEnd w:id="27"/>
      <w:r>
        <w:t xml:space="preserve">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w:t>
      </w:r>
      <w:r w:rsidR="00657FEF">
        <w:t>ROXY_COMMAND=/tiScript</w:t>
      </w:r>
      <w:r>
        <w:t>/git-proxy-ubuntu.sh</w:t>
      </w:r>
    </w:p>
    <w:p w:rsidR="00952547" w:rsidRDefault="00952547" w:rsidP="00952547"/>
    <w:p w:rsidR="00952547" w:rsidRDefault="00952547" w:rsidP="00CC0834">
      <w:pPr>
        <w:pStyle w:val="Heading2"/>
      </w:pPr>
      <w:bookmarkStart w:id="28" w:name="_Toc384909931"/>
      <w:r>
        <w:t>Appendix D:  Student  script  for Ti Guest network</w:t>
      </w:r>
      <w:bookmarkEnd w:id="28"/>
    </w:p>
    <w:p w:rsidR="00952547" w:rsidRPr="00952547" w:rsidRDefault="00952547" w:rsidP="00952547"/>
    <w:p w:rsidR="00952547" w:rsidRDefault="00657FEF" w:rsidP="00952547">
      <w:r>
        <w:t>PATH=/tiTools</w:t>
      </w:r>
      <w:r w:rsidR="00952547">
        <w:t>/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lastRenderedPageBreak/>
        <w:t>export ftp_proxy=</w:t>
      </w:r>
    </w:p>
    <w:p w:rsidR="00952547" w:rsidRDefault="00952547" w:rsidP="00952547">
      <w:r>
        <w:t>export no_proxy=</w:t>
      </w:r>
    </w:p>
    <w:p w:rsidR="00952547" w:rsidRDefault="00657FEF" w:rsidP="00952547">
      <w:r>
        <w:t>GIT_PROXY_COMMAND=/tiScript</w:t>
      </w:r>
      <w:r w:rsidR="00952547">
        <w:t>/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bookmarkStart w:id="29" w:name="_Toc384909932"/>
      <w:r>
        <w:t>Appendix E:  Cheat Sheet (thanks to DZ)</w:t>
      </w:r>
      <w:bookmarkEnd w:id="29"/>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CCSTargetConfiguration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option a: if using CCS to load uboot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r>
        <w:lastRenderedPageBreak/>
        <w:t>option b: if using the two stag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make distclean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7B4C" w:rsidRDefault="00D07B4C" w:rsidP="007908CD">
      <w:pPr>
        <w:spacing w:after="0" w:line="240" w:lineRule="auto"/>
      </w:pPr>
      <w:r>
        <w:separator/>
      </w:r>
    </w:p>
  </w:endnote>
  <w:endnote w:type="continuationSeparator" w:id="0">
    <w:p w:rsidR="00D07B4C" w:rsidRDefault="00D07B4C" w:rsidP="007908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7B4C" w:rsidRDefault="00D07B4C" w:rsidP="007908CD">
      <w:pPr>
        <w:spacing w:after="0" w:line="240" w:lineRule="auto"/>
      </w:pPr>
      <w:r>
        <w:separator/>
      </w:r>
    </w:p>
  </w:footnote>
  <w:footnote w:type="continuationSeparator" w:id="0">
    <w:p w:rsidR="00D07B4C" w:rsidRDefault="00D07B4C" w:rsidP="007908C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7">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72E5F62"/>
    <w:multiLevelType w:val="hybridMultilevel"/>
    <w:tmpl w:val="14F66E2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5"/>
  </w:num>
  <w:num w:numId="4">
    <w:abstractNumId w:val="28"/>
  </w:num>
  <w:num w:numId="5">
    <w:abstractNumId w:val="19"/>
  </w:num>
  <w:num w:numId="6">
    <w:abstractNumId w:val="12"/>
  </w:num>
  <w:num w:numId="7">
    <w:abstractNumId w:val="6"/>
  </w:num>
  <w:num w:numId="8">
    <w:abstractNumId w:val="18"/>
  </w:num>
  <w:num w:numId="9">
    <w:abstractNumId w:val="13"/>
  </w:num>
  <w:num w:numId="10">
    <w:abstractNumId w:val="25"/>
  </w:num>
  <w:num w:numId="11">
    <w:abstractNumId w:val="34"/>
  </w:num>
  <w:num w:numId="12">
    <w:abstractNumId w:val="36"/>
  </w:num>
  <w:num w:numId="13">
    <w:abstractNumId w:val="23"/>
  </w:num>
  <w:num w:numId="14">
    <w:abstractNumId w:val="17"/>
  </w:num>
  <w:num w:numId="15">
    <w:abstractNumId w:val="10"/>
  </w:num>
  <w:num w:numId="16">
    <w:abstractNumId w:val="37"/>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9"/>
  </w:num>
  <w:num w:numId="20">
    <w:abstractNumId w:val="20"/>
  </w:num>
  <w:num w:numId="21">
    <w:abstractNumId w:val="31"/>
  </w:num>
  <w:num w:numId="22">
    <w:abstractNumId w:val="7"/>
  </w:num>
  <w:num w:numId="23">
    <w:abstractNumId w:val="30"/>
  </w:num>
  <w:num w:numId="24">
    <w:abstractNumId w:val="24"/>
  </w:num>
  <w:num w:numId="25">
    <w:abstractNumId w:val="16"/>
  </w:num>
  <w:num w:numId="26">
    <w:abstractNumId w:val="27"/>
  </w:num>
  <w:num w:numId="27">
    <w:abstractNumId w:val="11"/>
  </w:num>
  <w:num w:numId="28">
    <w:abstractNumId w:val="29"/>
  </w:num>
  <w:num w:numId="29">
    <w:abstractNumId w:val="33"/>
  </w:num>
  <w:num w:numId="30">
    <w:abstractNumId w:val="4"/>
  </w:num>
  <w:num w:numId="31">
    <w:abstractNumId w:val="3"/>
  </w:num>
  <w:num w:numId="32">
    <w:abstractNumId w:val="35"/>
  </w:num>
  <w:num w:numId="33">
    <w:abstractNumId w:val="2"/>
  </w:num>
  <w:num w:numId="34">
    <w:abstractNumId w:val="1"/>
  </w:num>
  <w:num w:numId="35">
    <w:abstractNumId w:val="21"/>
  </w:num>
  <w:num w:numId="36">
    <w:abstractNumId w:val="8"/>
  </w:num>
  <w:num w:numId="37">
    <w:abstractNumId w:val="32"/>
  </w:num>
  <w:num w:numId="38">
    <w:abstractNumId w:val="14"/>
  </w:num>
  <w:num w:numId="3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CE322C"/>
    <w:rsid w:val="00024F8E"/>
    <w:rsid w:val="0003675F"/>
    <w:rsid w:val="00091674"/>
    <w:rsid w:val="000A17FF"/>
    <w:rsid w:val="000B03F1"/>
    <w:rsid w:val="000F0BBF"/>
    <w:rsid w:val="000F2D8F"/>
    <w:rsid w:val="00102649"/>
    <w:rsid w:val="00115BA2"/>
    <w:rsid w:val="00124BA7"/>
    <w:rsid w:val="00155A4D"/>
    <w:rsid w:val="00170072"/>
    <w:rsid w:val="00175BBB"/>
    <w:rsid w:val="001A3294"/>
    <w:rsid w:val="001A6882"/>
    <w:rsid w:val="001D26DD"/>
    <w:rsid w:val="001F52BD"/>
    <w:rsid w:val="0020182C"/>
    <w:rsid w:val="002058FA"/>
    <w:rsid w:val="00210F5C"/>
    <w:rsid w:val="00231DEC"/>
    <w:rsid w:val="00241FD0"/>
    <w:rsid w:val="00244A89"/>
    <w:rsid w:val="002577CC"/>
    <w:rsid w:val="00262C3F"/>
    <w:rsid w:val="00263FD5"/>
    <w:rsid w:val="002725F2"/>
    <w:rsid w:val="00294826"/>
    <w:rsid w:val="00297729"/>
    <w:rsid w:val="002A2953"/>
    <w:rsid w:val="002E7874"/>
    <w:rsid w:val="00365F7C"/>
    <w:rsid w:val="00387DFE"/>
    <w:rsid w:val="003A4BF6"/>
    <w:rsid w:val="003B0052"/>
    <w:rsid w:val="003D715A"/>
    <w:rsid w:val="003E2E8F"/>
    <w:rsid w:val="003F1FA4"/>
    <w:rsid w:val="004375A3"/>
    <w:rsid w:val="00447176"/>
    <w:rsid w:val="00460F49"/>
    <w:rsid w:val="0046754D"/>
    <w:rsid w:val="00486167"/>
    <w:rsid w:val="00487DFB"/>
    <w:rsid w:val="00514B95"/>
    <w:rsid w:val="005202EB"/>
    <w:rsid w:val="0052555B"/>
    <w:rsid w:val="00540C4D"/>
    <w:rsid w:val="00567DEE"/>
    <w:rsid w:val="0059175A"/>
    <w:rsid w:val="005A05EA"/>
    <w:rsid w:val="005B7023"/>
    <w:rsid w:val="005F2C7A"/>
    <w:rsid w:val="0064642C"/>
    <w:rsid w:val="00657FEF"/>
    <w:rsid w:val="006671A7"/>
    <w:rsid w:val="00674941"/>
    <w:rsid w:val="00675B50"/>
    <w:rsid w:val="00677066"/>
    <w:rsid w:val="00681CCD"/>
    <w:rsid w:val="006D0A11"/>
    <w:rsid w:val="006D1693"/>
    <w:rsid w:val="006E15AB"/>
    <w:rsid w:val="006E582E"/>
    <w:rsid w:val="00732777"/>
    <w:rsid w:val="007341AB"/>
    <w:rsid w:val="007370D4"/>
    <w:rsid w:val="00752BFC"/>
    <w:rsid w:val="007908CD"/>
    <w:rsid w:val="007C563C"/>
    <w:rsid w:val="007C5761"/>
    <w:rsid w:val="007D4529"/>
    <w:rsid w:val="007E2482"/>
    <w:rsid w:val="00867352"/>
    <w:rsid w:val="00870398"/>
    <w:rsid w:val="00877B81"/>
    <w:rsid w:val="008B0BDE"/>
    <w:rsid w:val="008C2E23"/>
    <w:rsid w:val="008D2593"/>
    <w:rsid w:val="008E0F1F"/>
    <w:rsid w:val="008E3CE3"/>
    <w:rsid w:val="008E6311"/>
    <w:rsid w:val="00900AED"/>
    <w:rsid w:val="0090378A"/>
    <w:rsid w:val="00914DB7"/>
    <w:rsid w:val="009301EF"/>
    <w:rsid w:val="00931E5E"/>
    <w:rsid w:val="00952547"/>
    <w:rsid w:val="0095356C"/>
    <w:rsid w:val="00984EB5"/>
    <w:rsid w:val="00992550"/>
    <w:rsid w:val="00992CF8"/>
    <w:rsid w:val="0099333D"/>
    <w:rsid w:val="009B1F0E"/>
    <w:rsid w:val="00A219E2"/>
    <w:rsid w:val="00A22B1A"/>
    <w:rsid w:val="00A35C05"/>
    <w:rsid w:val="00A86B48"/>
    <w:rsid w:val="00A92074"/>
    <w:rsid w:val="00A92A1A"/>
    <w:rsid w:val="00AD45A9"/>
    <w:rsid w:val="00AF2E49"/>
    <w:rsid w:val="00B04AE3"/>
    <w:rsid w:val="00B21CAC"/>
    <w:rsid w:val="00B32BD5"/>
    <w:rsid w:val="00BC3A73"/>
    <w:rsid w:val="00BF5FAE"/>
    <w:rsid w:val="00BF6000"/>
    <w:rsid w:val="00C03295"/>
    <w:rsid w:val="00C0646C"/>
    <w:rsid w:val="00C32E99"/>
    <w:rsid w:val="00C57B9F"/>
    <w:rsid w:val="00CA06B0"/>
    <w:rsid w:val="00CA634D"/>
    <w:rsid w:val="00CC0834"/>
    <w:rsid w:val="00CC2296"/>
    <w:rsid w:val="00CE322C"/>
    <w:rsid w:val="00D043C3"/>
    <w:rsid w:val="00D07B4C"/>
    <w:rsid w:val="00D14C79"/>
    <w:rsid w:val="00D25EB1"/>
    <w:rsid w:val="00D31A73"/>
    <w:rsid w:val="00D32AEC"/>
    <w:rsid w:val="00D40D04"/>
    <w:rsid w:val="00D55DAD"/>
    <w:rsid w:val="00D71012"/>
    <w:rsid w:val="00D93777"/>
    <w:rsid w:val="00D95CAD"/>
    <w:rsid w:val="00DA14FA"/>
    <w:rsid w:val="00DB1AE3"/>
    <w:rsid w:val="00DB2E38"/>
    <w:rsid w:val="00E21A8E"/>
    <w:rsid w:val="00E5023B"/>
    <w:rsid w:val="00E675A0"/>
    <w:rsid w:val="00E920E5"/>
    <w:rsid w:val="00EA6929"/>
    <w:rsid w:val="00EB0E4B"/>
    <w:rsid w:val="00EC771E"/>
    <w:rsid w:val="00ED17A6"/>
    <w:rsid w:val="00EF5376"/>
    <w:rsid w:val="00F07A84"/>
    <w:rsid w:val="00F1761A"/>
    <w:rsid w:val="00F45B24"/>
    <w:rsid w:val="00F53D6A"/>
    <w:rsid w:val="00F84A2C"/>
    <w:rsid w:val="00F938E7"/>
    <w:rsid w:val="00FA4D69"/>
    <w:rsid w:val="00FA500A"/>
    <w:rsid w:val="00FE31B6"/>
    <w:rsid w:val="00FF67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semiHidden/>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s>
</file>

<file path=word/webSettings.xml><?xml version="1.0" encoding="utf-8"?>
<w:webSettings xmlns:r="http://schemas.openxmlformats.org/officeDocument/2006/relationships" xmlns:w="http://schemas.openxmlformats.org/wordprocessingml/2006/main">
  <w:divs>
    <w:div w:id="11954963">
      <w:bodyDiv w:val="1"/>
      <w:marLeft w:val="0"/>
      <w:marRight w:val="0"/>
      <w:marTop w:val="0"/>
      <w:marBottom w:val="0"/>
      <w:divBdr>
        <w:top w:val="none" w:sz="0" w:space="0" w:color="auto"/>
        <w:left w:val="none" w:sz="0" w:space="0" w:color="auto"/>
        <w:bottom w:val="none" w:sz="0" w:space="0" w:color="auto"/>
        <w:right w:val="none" w:sz="0" w:space="0" w:color="auto"/>
      </w:divBdr>
    </w:div>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askubuntu.com/questions/143904/how-to-install-ia32-libs-on-12-04-lts-32-bit" TargetMode="External"/><Relationship Id="rId18" Type="http://schemas.openxmlformats.org/officeDocument/2006/relationships/image" Target="media/image3.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http://blwiki.dal.design.ti.com/index.php/TI_Ubuntu_12.04_Installation" TargetMode="External"/><Relationship Id="rId17" Type="http://schemas.openxmlformats.org/officeDocument/2006/relationships/hyperlink" Target="https://help.ubuntu.com/10.04/serverguide/ftp-server.html" TargetMode="External"/><Relationship Id="rId25" Type="http://schemas.openxmlformats.org/officeDocument/2006/relationships/hyperlink" Target="http://rbgeek.wordpress.com/2012/04/29/how-to-install-the-dhcp-server-on-ubuntu-12-04lts/" TargetMode="External"/><Relationship Id="rId2" Type="http://schemas.openxmlformats.org/officeDocument/2006/relationships/numbering" Target="numbering.xml"/><Relationship Id="rId16" Type="http://schemas.openxmlformats.org/officeDocument/2006/relationships/hyperlink" Target="http://icesquare.com/wordpress/how-to-setup-tftp-on-ubuntu/" TargetMode="External"/><Relationship Id="rId20" Type="http://schemas.openxmlformats.org/officeDocument/2006/relationships/image" Target="media/image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yperlink" Target="https://launchpad.net/linaro-toolchain-binaries/trunk/2013.03/+download/gcc-linaro-arm-linux-gnueabihf-4.7-2013.03-20130313_linux.tar.bz2" TargetMode="External"/><Relationship Id="rId23" Type="http://schemas.openxmlformats.org/officeDocument/2006/relationships/hyperlink" Target="http://rbgeek.wordpress.com/2012/06/25/how-to-install-vnc-server-on-ubuntu-server-12-04/" TargetMode="External"/><Relationship Id="rId28" Type="http://schemas.openxmlformats.org/officeDocument/2006/relationships/hyperlink" Target="http://guestnet.ti.com" TargetMode="External"/><Relationship Id="rId10" Type="http://schemas.openxmlformats.org/officeDocument/2006/relationships/image" Target="media/image2.emf"/><Relationship Id="rId19" Type="http://schemas.openxmlformats.org/officeDocument/2006/relationships/hyperlink" Target="https://help.ubuntu.com/community/SettingUpNFSHowTo" TargetMode="External"/><Relationship Id="rId4" Type="http://schemas.openxmlformats.org/officeDocument/2006/relationships/settings" Target="settings.xml"/><Relationship Id="rId9" Type="http://schemas.openxmlformats.org/officeDocument/2006/relationships/package" Target="embeddings/Microsoft_Office_Word_Document1.docx"/><Relationship Id="rId14" Type="http://schemas.openxmlformats.org/officeDocument/2006/relationships/hyperlink" Target="http://software-dl.ti.com/sdoemb/sdoemb_public_sw/mcsdk/latest/index_FDS.html" TargetMode="External"/><Relationship Id="rId22" Type="http://schemas.openxmlformats.org/officeDocument/2006/relationships/hyperlink" Target="https://www.digitalocean.com/community/articles/how-to-add-and-delete-users-on-ubuntu-12-04-and-centos-6" TargetMode="External"/><Relationship Id="rId27" Type="http://schemas.openxmlformats.org/officeDocument/2006/relationships/image" Target="media/image8.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CF0780-EC50-4E33-8CAA-17E8445B2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5</TotalTime>
  <Pages>28</Pages>
  <Words>4613</Words>
  <Characters>26295</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308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Katzur</dc:creator>
  <cp:keywords/>
  <dc:description/>
  <cp:lastModifiedBy>Ran Katzur</cp:lastModifiedBy>
  <cp:revision>15</cp:revision>
  <cp:lastPrinted>2014-04-29T17:47:00Z</cp:lastPrinted>
  <dcterms:created xsi:type="dcterms:W3CDTF">2014-04-02T15:40:00Z</dcterms:created>
  <dcterms:modified xsi:type="dcterms:W3CDTF">2014-04-29T19:30:00Z</dcterms:modified>
</cp:coreProperties>
</file>